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3EA89D" w14:textId="77777777" w:rsidR="005700CC" w:rsidRDefault="005700CC" w:rsidP="002B75BC"/>
    <w:p w14:paraId="49081747" w14:textId="77777777" w:rsidR="005700CC" w:rsidRDefault="005700CC" w:rsidP="002B75BC"/>
    <w:p w14:paraId="66FE22A1" w14:textId="77777777" w:rsidR="005700CC" w:rsidRDefault="005700CC" w:rsidP="002B75BC"/>
    <w:p w14:paraId="4D0717EC" w14:textId="4E56B691" w:rsidR="00B53B62" w:rsidRPr="005700CC" w:rsidRDefault="0056763F" w:rsidP="005700CC">
      <w:pPr>
        <w:pStyle w:val="a7"/>
        <w:rPr>
          <w:rFonts w:ascii="黑体" w:eastAsia="黑体" w:hAnsi="黑体"/>
          <w:sz w:val="44"/>
          <w:szCs w:val="44"/>
        </w:rPr>
      </w:pPr>
      <w:bookmarkStart w:id="0" w:name="_Toc530407085"/>
      <w:r w:rsidRPr="005700CC">
        <w:rPr>
          <w:rFonts w:ascii="黑体" w:eastAsia="黑体" w:hAnsi="黑体"/>
          <w:sz w:val="44"/>
          <w:szCs w:val="44"/>
        </w:rPr>
        <w:t>共享单车</w:t>
      </w:r>
      <w:r w:rsidRPr="005700CC">
        <w:rPr>
          <w:rFonts w:ascii="黑体" w:eastAsia="黑体" w:hAnsi="黑体" w:hint="eastAsia"/>
          <w:sz w:val="44"/>
          <w:szCs w:val="44"/>
        </w:rPr>
        <w:t>A</w:t>
      </w:r>
      <w:r w:rsidRPr="005700CC">
        <w:rPr>
          <w:rFonts w:ascii="黑体" w:eastAsia="黑体" w:hAnsi="黑体"/>
          <w:sz w:val="44"/>
          <w:szCs w:val="44"/>
        </w:rPr>
        <w:t>PI接口</w:t>
      </w:r>
      <w:r w:rsidRPr="005700CC">
        <w:rPr>
          <w:rFonts w:ascii="黑体" w:eastAsia="黑体" w:hAnsi="黑体" w:hint="eastAsia"/>
          <w:sz w:val="44"/>
          <w:szCs w:val="44"/>
        </w:rPr>
        <w:t>技术</w:t>
      </w:r>
      <w:r w:rsidRPr="005700CC">
        <w:rPr>
          <w:rFonts w:ascii="黑体" w:eastAsia="黑体" w:hAnsi="黑体"/>
          <w:sz w:val="44"/>
          <w:szCs w:val="44"/>
        </w:rPr>
        <w:t>文档</w:t>
      </w:r>
      <w:bookmarkEnd w:id="0"/>
    </w:p>
    <w:p w14:paraId="6FA6AA6C" w14:textId="249B93EF" w:rsidR="005700CC" w:rsidRDefault="005700CC" w:rsidP="005700CC"/>
    <w:p w14:paraId="7F86F5A3" w14:textId="77777777" w:rsidR="002B75BC" w:rsidRDefault="002B75BC" w:rsidP="005700CC"/>
    <w:p w14:paraId="2E85C206" w14:textId="31509C09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文件编号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X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</w:t>
      </w:r>
    </w:p>
    <w:p w14:paraId="5C712064" w14:textId="77777777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</w:p>
    <w:p w14:paraId="7AF48FB7" w14:textId="7C7ECE65" w:rsidR="005700CC" w:rsidRDefault="005700CC" w:rsidP="005700CC">
      <w:pPr>
        <w:jc w:val="both"/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产品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共享单车云平台 </w:t>
      </w:r>
      <w:r>
        <w:rPr>
          <w:rFonts w:ascii="黑体" w:eastAsia="黑体"/>
          <w:b/>
          <w:sz w:val="28"/>
          <w:szCs w:val="28"/>
          <w:u w:val="single"/>
        </w:rPr>
        <w:t xml:space="preserve"> 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</w:t>
      </w:r>
    </w:p>
    <w:p w14:paraId="133A5532" w14:textId="77777777" w:rsidR="005700CC" w:rsidRDefault="005700CC" w:rsidP="005700CC">
      <w:pPr>
        <w:rPr>
          <w:rFonts w:ascii="黑体" w:eastAsia="黑体" w:hAnsi="宋体" w:cs="宋体"/>
          <w:b/>
          <w:sz w:val="28"/>
          <w:szCs w:val="28"/>
          <w:u w:val="single"/>
        </w:rPr>
      </w:pPr>
    </w:p>
    <w:p w14:paraId="3FE3206D" w14:textId="32B72851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项目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                  </w:t>
      </w:r>
    </w:p>
    <w:p w14:paraId="50497E79" w14:textId="379279CD" w:rsidR="005700CC" w:rsidRDefault="005700CC" w:rsidP="005700CC"/>
    <w:p w14:paraId="0957872A" w14:textId="7DE919FD" w:rsidR="005700CC" w:rsidRDefault="005700CC" w:rsidP="005700CC"/>
    <w:p w14:paraId="56C674A7" w14:textId="2407FEA7" w:rsidR="005700CC" w:rsidRDefault="005700CC" w:rsidP="005700CC"/>
    <w:p w14:paraId="7EBCE2AF" w14:textId="77777777" w:rsidR="005700CC" w:rsidRDefault="005700CC" w:rsidP="005700CC">
      <w:pPr>
        <w:rPr>
          <w:szCs w:val="21"/>
        </w:rPr>
      </w:pP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160"/>
        <w:gridCol w:w="1648"/>
        <w:gridCol w:w="1156"/>
        <w:gridCol w:w="1628"/>
      </w:tblGrid>
      <w:tr w:rsidR="005700CC" w14:paraId="5B2189F6" w14:textId="77777777" w:rsidTr="00B84807">
        <w:trPr>
          <w:trHeight w:val="567"/>
          <w:jc w:val="center"/>
        </w:trPr>
        <w:tc>
          <w:tcPr>
            <w:tcW w:w="1160" w:type="dxa"/>
            <w:vAlign w:val="center"/>
          </w:tcPr>
          <w:p w14:paraId="2F515068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 写</w:t>
            </w:r>
          </w:p>
        </w:tc>
        <w:tc>
          <w:tcPr>
            <w:tcW w:w="1648" w:type="dxa"/>
            <w:vAlign w:val="center"/>
          </w:tcPr>
          <w:p w14:paraId="5D8670EF" w14:textId="7DCF38EB" w:rsidR="005700CC" w:rsidRPr="00B90F94" w:rsidRDefault="005700CC" w:rsidP="00B84807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09A761C9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755F1124" w14:textId="77777777" w:rsidR="005700CC" w:rsidRDefault="005700CC" w:rsidP="00B84807">
            <w:pPr>
              <w:rPr>
                <w:rFonts w:ascii="宋体" w:hAnsi="宋体"/>
                <w:szCs w:val="21"/>
              </w:rPr>
            </w:pPr>
          </w:p>
        </w:tc>
      </w:tr>
      <w:tr w:rsidR="005700CC" w14:paraId="33763F0C" w14:textId="77777777" w:rsidTr="00B84807">
        <w:trPr>
          <w:trHeight w:val="567"/>
          <w:jc w:val="center"/>
        </w:trPr>
        <w:tc>
          <w:tcPr>
            <w:tcW w:w="1160" w:type="dxa"/>
            <w:vAlign w:val="center"/>
          </w:tcPr>
          <w:p w14:paraId="30B6942F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审 核</w:t>
            </w:r>
          </w:p>
        </w:tc>
        <w:tc>
          <w:tcPr>
            <w:tcW w:w="1648" w:type="dxa"/>
            <w:vAlign w:val="center"/>
          </w:tcPr>
          <w:p w14:paraId="675FA58A" w14:textId="7F794612" w:rsidR="005700CC" w:rsidRPr="00B90F94" w:rsidRDefault="005700CC" w:rsidP="00B84807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5B5E907F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55DA5185" w14:textId="77777777" w:rsidR="005700CC" w:rsidRDefault="005700CC" w:rsidP="00B84807">
            <w:pPr>
              <w:rPr>
                <w:szCs w:val="21"/>
              </w:rPr>
            </w:pPr>
          </w:p>
        </w:tc>
      </w:tr>
      <w:tr w:rsidR="005700CC" w14:paraId="6EBF0AAF" w14:textId="77777777" w:rsidTr="00B84807">
        <w:trPr>
          <w:trHeight w:val="567"/>
          <w:jc w:val="center"/>
        </w:trPr>
        <w:tc>
          <w:tcPr>
            <w:tcW w:w="1160" w:type="dxa"/>
            <w:vAlign w:val="center"/>
          </w:tcPr>
          <w:p w14:paraId="5A5D8021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 准</w:t>
            </w:r>
          </w:p>
        </w:tc>
        <w:tc>
          <w:tcPr>
            <w:tcW w:w="1648" w:type="dxa"/>
            <w:vAlign w:val="center"/>
          </w:tcPr>
          <w:p w14:paraId="50096AD9" w14:textId="3260C2C2" w:rsidR="005700CC" w:rsidRPr="00B90F94" w:rsidRDefault="005700CC" w:rsidP="00B84807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1454E026" w14:textId="77777777" w:rsidR="005700CC" w:rsidRDefault="005700CC" w:rsidP="00B848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1727D910" w14:textId="77777777" w:rsidR="005700CC" w:rsidRDefault="005700CC" w:rsidP="00B84807">
            <w:pPr>
              <w:rPr>
                <w:szCs w:val="21"/>
              </w:rPr>
            </w:pPr>
          </w:p>
        </w:tc>
      </w:tr>
    </w:tbl>
    <w:p w14:paraId="3209CD8B" w14:textId="77777777" w:rsidR="005700CC" w:rsidRDefault="005700CC" w:rsidP="005700CC">
      <w:pPr>
        <w:jc w:val="center"/>
        <w:rPr>
          <w:b/>
          <w:bCs/>
          <w:sz w:val="36"/>
          <w:szCs w:val="36"/>
        </w:rPr>
      </w:pPr>
    </w:p>
    <w:p w14:paraId="3D1F0B9D" w14:textId="77777777" w:rsidR="005700CC" w:rsidRDefault="005700CC" w:rsidP="005700CC">
      <w:pPr>
        <w:pStyle w:val="a5"/>
        <w:jc w:val="right"/>
      </w:pPr>
    </w:p>
    <w:p w14:paraId="6B0D4FC3" w14:textId="77777777" w:rsidR="005700CC" w:rsidRPr="00760D73" w:rsidRDefault="005700CC" w:rsidP="005700CC">
      <w:pPr>
        <w:spacing w:line="360" w:lineRule="auto"/>
        <w:jc w:val="center"/>
        <w:rPr>
          <w:b/>
          <w:sz w:val="22"/>
        </w:rPr>
      </w:pPr>
      <w:r w:rsidRPr="00760D73">
        <w:rPr>
          <w:rFonts w:hint="eastAsia"/>
          <w:b/>
          <w:sz w:val="22"/>
        </w:rPr>
        <w:t>（内部资料，注意保密）</w:t>
      </w:r>
    </w:p>
    <w:p w14:paraId="78B9E1D9" w14:textId="4CAF14E7" w:rsidR="005700CC" w:rsidRPr="00760D73" w:rsidRDefault="005700CC" w:rsidP="005700CC">
      <w:pPr>
        <w:spacing w:line="360" w:lineRule="auto"/>
        <w:jc w:val="center"/>
        <w:rPr>
          <w:b/>
        </w:rPr>
      </w:pPr>
      <w:r>
        <w:rPr>
          <w:rFonts w:hint="eastAsia"/>
          <w:b/>
        </w:rPr>
        <w:t>X</w:t>
      </w:r>
      <w:r>
        <w:rPr>
          <w:b/>
        </w:rPr>
        <w:t>XXOOO</w:t>
      </w:r>
      <w:r w:rsidRPr="00760D73">
        <w:rPr>
          <w:rFonts w:hint="eastAsia"/>
          <w:b/>
        </w:rPr>
        <w:t>有限公司</w:t>
      </w:r>
    </w:p>
    <w:p w14:paraId="746293AF" w14:textId="77777777" w:rsidR="002B75BC" w:rsidRDefault="002B75BC" w:rsidP="002B75BC">
      <w:pPr>
        <w:pStyle w:val="a7"/>
      </w:pPr>
      <w:bookmarkStart w:id="1" w:name="_Toc530407086"/>
      <w:r>
        <w:rPr>
          <w:rFonts w:hint="eastAsia"/>
        </w:rPr>
        <w:lastRenderedPageBreak/>
        <w:t>修改记录</w:t>
      </w:r>
      <w:bookmarkEnd w:id="1"/>
    </w:p>
    <w:tbl>
      <w:tblPr>
        <w:tblW w:w="8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67"/>
        <w:gridCol w:w="1203"/>
        <w:gridCol w:w="3969"/>
        <w:gridCol w:w="1134"/>
        <w:gridCol w:w="1134"/>
      </w:tblGrid>
      <w:tr w:rsidR="002B75BC" w14:paraId="12DBAF62" w14:textId="77777777" w:rsidTr="002B75BC">
        <w:tc>
          <w:tcPr>
            <w:tcW w:w="767" w:type="dxa"/>
            <w:shd w:val="clear" w:color="auto" w:fill="00FF00"/>
            <w:vAlign w:val="center"/>
          </w:tcPr>
          <w:p w14:paraId="04C8886E" w14:textId="77777777" w:rsidR="002B75BC" w:rsidRDefault="002B75BC" w:rsidP="00B84807">
            <w:pPr>
              <w:spacing w:line="0" w:lineRule="atLeas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203" w:type="dxa"/>
            <w:shd w:val="clear" w:color="auto" w:fill="00FF00"/>
            <w:vAlign w:val="center"/>
          </w:tcPr>
          <w:p w14:paraId="1C268E26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969" w:type="dxa"/>
            <w:shd w:val="clear" w:color="auto" w:fill="00FF00"/>
            <w:vAlign w:val="center"/>
          </w:tcPr>
          <w:p w14:paraId="0E280566" w14:textId="77777777" w:rsidR="002B75BC" w:rsidRDefault="002B75BC" w:rsidP="00B84807">
            <w:pPr>
              <w:spacing w:line="0" w:lineRule="atLeast"/>
              <w:ind w:left="-57" w:right="-66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纪要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3063D95F" w14:textId="77777777" w:rsidR="002B75BC" w:rsidRDefault="002B75BC" w:rsidP="00B84807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修改人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0196D7A6" w14:textId="77777777" w:rsidR="002B75BC" w:rsidRDefault="002B75BC" w:rsidP="00B84807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审核人</w:t>
            </w:r>
          </w:p>
        </w:tc>
      </w:tr>
      <w:tr w:rsidR="002B75BC" w14:paraId="014A2E18" w14:textId="77777777" w:rsidTr="002B75BC">
        <w:tc>
          <w:tcPr>
            <w:tcW w:w="767" w:type="dxa"/>
            <w:vAlign w:val="center"/>
          </w:tcPr>
          <w:p w14:paraId="10E3FF4C" w14:textId="1C88E5A9" w:rsidR="002B75BC" w:rsidRDefault="002B75BC" w:rsidP="00B84807">
            <w:pPr>
              <w:spacing w:line="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1203" w:type="dxa"/>
            <w:vAlign w:val="center"/>
          </w:tcPr>
          <w:p w14:paraId="15C5CA89" w14:textId="615FB760" w:rsidR="002B75BC" w:rsidRDefault="002B75BC" w:rsidP="00B84807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1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6</w:t>
            </w:r>
          </w:p>
        </w:tc>
        <w:tc>
          <w:tcPr>
            <w:tcW w:w="3969" w:type="dxa"/>
            <w:vAlign w:val="center"/>
          </w:tcPr>
          <w:p w14:paraId="5FF7A346" w14:textId="77777777" w:rsidR="002B75BC" w:rsidRDefault="002B75BC" w:rsidP="00B84807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初稿</w:t>
            </w:r>
          </w:p>
        </w:tc>
        <w:tc>
          <w:tcPr>
            <w:tcW w:w="1134" w:type="dxa"/>
            <w:vAlign w:val="center"/>
          </w:tcPr>
          <w:p w14:paraId="3A3FB126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智勇</w:t>
            </w:r>
          </w:p>
        </w:tc>
        <w:tc>
          <w:tcPr>
            <w:tcW w:w="1134" w:type="dxa"/>
            <w:vAlign w:val="center"/>
          </w:tcPr>
          <w:p w14:paraId="387BD293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24E3733E" w14:textId="77777777" w:rsidTr="002B75BC">
        <w:tc>
          <w:tcPr>
            <w:tcW w:w="767" w:type="dxa"/>
            <w:vAlign w:val="center"/>
          </w:tcPr>
          <w:p w14:paraId="15D6F649" w14:textId="77777777" w:rsidR="002B75BC" w:rsidRDefault="002B75BC" w:rsidP="00B84807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72B2FE66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7D67704" w14:textId="77777777" w:rsidR="002B75BC" w:rsidRDefault="002B75BC" w:rsidP="00B84807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9A0C286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7536201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3E350702" w14:textId="77777777" w:rsidTr="002B75BC">
        <w:tc>
          <w:tcPr>
            <w:tcW w:w="767" w:type="dxa"/>
            <w:vAlign w:val="center"/>
          </w:tcPr>
          <w:p w14:paraId="44C8D1D0" w14:textId="77777777" w:rsidR="002B75BC" w:rsidRDefault="002B75BC" w:rsidP="00B84807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6725EC8E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34F0F52E" w14:textId="77777777" w:rsidR="002B75BC" w:rsidRDefault="002B75BC" w:rsidP="00B84807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AFAA747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CEFFFCC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4CCE5D9A" w14:textId="77777777" w:rsidTr="002B75BC">
        <w:tc>
          <w:tcPr>
            <w:tcW w:w="767" w:type="dxa"/>
            <w:vAlign w:val="center"/>
          </w:tcPr>
          <w:p w14:paraId="135A9FA9" w14:textId="77777777" w:rsidR="002B75BC" w:rsidRDefault="002B75BC" w:rsidP="00B84807">
            <w:pPr>
              <w:spacing w:line="0" w:lineRule="atLeast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6ABD842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99428DA" w14:textId="77777777" w:rsidR="002B75BC" w:rsidRDefault="002B75BC" w:rsidP="00B84807">
            <w:pPr>
              <w:spacing w:line="0" w:lineRule="atLeast"/>
              <w:ind w:left="-57" w:right="-66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3F01AF9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D478BE3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2B75BC" w14:paraId="65A2857B" w14:textId="77777777" w:rsidTr="002B75BC">
        <w:tc>
          <w:tcPr>
            <w:tcW w:w="767" w:type="dxa"/>
            <w:vAlign w:val="center"/>
          </w:tcPr>
          <w:p w14:paraId="23E9CA7E" w14:textId="77777777" w:rsidR="002B75BC" w:rsidRDefault="002B75BC" w:rsidP="00B84807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5B0A0CAD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B953EF0" w14:textId="77777777" w:rsidR="002B75BC" w:rsidRDefault="002B75BC" w:rsidP="00B84807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79C3ADB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F8AA9D7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02C8E3D9" w14:textId="77777777" w:rsidTr="002B75BC">
        <w:tc>
          <w:tcPr>
            <w:tcW w:w="767" w:type="dxa"/>
            <w:vAlign w:val="center"/>
          </w:tcPr>
          <w:p w14:paraId="26E79A80" w14:textId="77777777" w:rsidR="002B75BC" w:rsidRDefault="002B75BC" w:rsidP="00B84807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E1ED9AC" w14:textId="77777777" w:rsidR="002B75BC" w:rsidRDefault="002B75BC" w:rsidP="00B84807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09165AA" w14:textId="77777777" w:rsidR="002B75BC" w:rsidRDefault="002B75BC" w:rsidP="00B84807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4F5FDDB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6C187EE4" w14:textId="77777777" w:rsidR="002B75BC" w:rsidRDefault="002B75BC" w:rsidP="00B84807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</w:tbl>
    <w:p w14:paraId="4C9712DC" w14:textId="5ABB5205" w:rsidR="005700CC" w:rsidRPr="005700CC" w:rsidRDefault="005700CC" w:rsidP="005700CC"/>
    <w:p w14:paraId="5F466A53" w14:textId="2B69CA32" w:rsidR="005700CC" w:rsidRDefault="005700CC" w:rsidP="005700CC"/>
    <w:p w14:paraId="147EA40D" w14:textId="1FB879F1" w:rsidR="005700CC" w:rsidRDefault="005700CC" w:rsidP="005700CC"/>
    <w:p w14:paraId="032AE666" w14:textId="1FD59459" w:rsidR="002B75BC" w:rsidRDefault="002B75BC" w:rsidP="005700CC"/>
    <w:p w14:paraId="5FA8E423" w14:textId="6D450055" w:rsidR="002B75BC" w:rsidRDefault="002B75BC" w:rsidP="005700CC"/>
    <w:p w14:paraId="0B2AB31F" w14:textId="002651A8" w:rsidR="002B75BC" w:rsidRDefault="002B75BC" w:rsidP="005700CC"/>
    <w:p w14:paraId="59173FA5" w14:textId="6BF17DD3" w:rsidR="002B75BC" w:rsidRDefault="002B75BC" w:rsidP="005700CC"/>
    <w:p w14:paraId="2A74EA8F" w14:textId="625740CC" w:rsidR="002B75BC" w:rsidRDefault="002B75BC" w:rsidP="005700CC"/>
    <w:p w14:paraId="485DAB93" w14:textId="4C8BFB98" w:rsidR="002B75BC" w:rsidRDefault="002B75BC" w:rsidP="005700CC"/>
    <w:p w14:paraId="313FE437" w14:textId="7B22DE54" w:rsidR="002B75BC" w:rsidRDefault="002B75BC" w:rsidP="005700CC"/>
    <w:p w14:paraId="03B8403E" w14:textId="4E854A96" w:rsidR="002B75BC" w:rsidRDefault="002B75BC" w:rsidP="005700CC"/>
    <w:p w14:paraId="6A8B41F1" w14:textId="7B6DB880" w:rsidR="002B75BC" w:rsidRDefault="002B75BC" w:rsidP="005700CC"/>
    <w:p w14:paraId="3B4C13AA" w14:textId="709B42B0" w:rsidR="002B75BC" w:rsidRDefault="002B75BC" w:rsidP="005700CC"/>
    <w:p w14:paraId="0F5A434A" w14:textId="14D43059" w:rsidR="002B75BC" w:rsidRDefault="002B75BC" w:rsidP="005700CC"/>
    <w:p w14:paraId="2B4F7E3B" w14:textId="23AA643E" w:rsidR="002B75BC" w:rsidRDefault="002B75BC" w:rsidP="005700CC"/>
    <w:p w14:paraId="5AD46AF3" w14:textId="2217D09C" w:rsidR="002B75BC" w:rsidRDefault="002B75BC" w:rsidP="005700CC"/>
    <w:p w14:paraId="06AAAC78" w14:textId="5CA7291F" w:rsidR="002B75BC" w:rsidRDefault="002B75BC" w:rsidP="005700CC"/>
    <w:p w14:paraId="13E16694" w14:textId="77777777" w:rsidR="002B75BC" w:rsidRDefault="002B75BC" w:rsidP="005700CC"/>
    <w:p w14:paraId="4928E6D9" w14:textId="77777777" w:rsidR="002B75BC" w:rsidRDefault="002B75BC" w:rsidP="002B75BC">
      <w:pPr>
        <w:spacing w:line="0" w:lineRule="atLeast"/>
        <w:ind w:left="-57" w:right="-66"/>
        <w:jc w:val="center"/>
        <w:rPr>
          <w:rStyle w:val="1Char"/>
        </w:rPr>
      </w:pPr>
      <w:r>
        <w:rPr>
          <w:rStyle w:val="1Char"/>
          <w:rFonts w:hint="eastAsia"/>
        </w:rPr>
        <w:lastRenderedPageBreak/>
        <w:t>目</w:t>
      </w:r>
      <w:r>
        <w:rPr>
          <w:rStyle w:val="1Char"/>
          <w:rFonts w:hint="eastAsia"/>
        </w:rPr>
        <w:t xml:space="preserve">  </w:t>
      </w:r>
      <w:r>
        <w:rPr>
          <w:rStyle w:val="1Char"/>
          <w:rFonts w:hint="eastAsia"/>
        </w:rPr>
        <w:t>录</w:t>
      </w:r>
    </w:p>
    <w:p w14:paraId="276C0596" w14:textId="3A17F588" w:rsidR="00B41754" w:rsidRDefault="002B75BC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r>
        <w:rPr>
          <w:rFonts w:hint="eastAsia"/>
          <w:sz w:val="36"/>
          <w:szCs w:val="36"/>
        </w:rPr>
        <w:fldChar w:fldCharType="begin"/>
      </w:r>
      <w:r>
        <w:rPr>
          <w:rFonts w:hint="eastAsia"/>
          <w:sz w:val="36"/>
          <w:szCs w:val="36"/>
        </w:rPr>
        <w:instrText xml:space="preserve">TOC \o "1-3" \h  \u </w:instrText>
      </w:r>
      <w:r>
        <w:rPr>
          <w:rFonts w:hint="eastAsia"/>
          <w:sz w:val="36"/>
          <w:szCs w:val="36"/>
        </w:rPr>
        <w:fldChar w:fldCharType="separate"/>
      </w:r>
      <w:hyperlink w:anchor="_Toc530407085" w:history="1">
        <w:r w:rsidR="00B41754" w:rsidRPr="00CB1F1C">
          <w:rPr>
            <w:rStyle w:val="af8"/>
            <w:rFonts w:ascii="黑体" w:eastAsia="黑体" w:hAnsi="黑体"/>
            <w:noProof/>
          </w:rPr>
          <w:t>共享单车API接口技术文档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5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1</w:t>
        </w:r>
        <w:r w:rsidR="00B41754">
          <w:rPr>
            <w:noProof/>
          </w:rPr>
          <w:fldChar w:fldCharType="end"/>
        </w:r>
      </w:hyperlink>
    </w:p>
    <w:p w14:paraId="761F1B23" w14:textId="58BD5387" w:rsidR="00B41754" w:rsidRDefault="00AF73C3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6" w:history="1">
        <w:r w:rsidR="00B41754" w:rsidRPr="00CB1F1C">
          <w:rPr>
            <w:rStyle w:val="af8"/>
            <w:noProof/>
          </w:rPr>
          <w:t>修改记录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6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2</w:t>
        </w:r>
        <w:r w:rsidR="00B41754">
          <w:rPr>
            <w:noProof/>
          </w:rPr>
          <w:fldChar w:fldCharType="end"/>
        </w:r>
      </w:hyperlink>
    </w:p>
    <w:p w14:paraId="22611124" w14:textId="434711A3" w:rsidR="00B41754" w:rsidRDefault="00AF73C3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7" w:history="1">
        <w:r w:rsidR="00B41754" w:rsidRPr="00CB1F1C">
          <w:rPr>
            <w:rStyle w:val="af8"/>
            <w:noProof/>
          </w:rPr>
          <w:t>1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文档介绍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7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00DB5CA3" w14:textId="1786D58B" w:rsidR="00B41754" w:rsidRDefault="00AF73C3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8" w:history="1">
        <w:r w:rsidR="00B41754" w:rsidRPr="00CB1F1C">
          <w:rPr>
            <w:rStyle w:val="af8"/>
            <w:noProof/>
          </w:rPr>
          <w:t>2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API接口协议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8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7A7D826C" w14:textId="2F4A4FC4" w:rsidR="00B41754" w:rsidRDefault="00AF73C3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89" w:history="1">
        <w:r w:rsidR="00B41754" w:rsidRPr="00CB1F1C">
          <w:rPr>
            <w:rStyle w:val="af8"/>
            <w:noProof/>
          </w:rPr>
          <w:t>2.1 协议头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9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5</w:t>
        </w:r>
        <w:r w:rsidR="00B41754">
          <w:rPr>
            <w:noProof/>
          </w:rPr>
          <w:fldChar w:fldCharType="end"/>
        </w:r>
      </w:hyperlink>
    </w:p>
    <w:p w14:paraId="3C0165B1" w14:textId="21213B58" w:rsidR="00B41754" w:rsidRDefault="00AF73C3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0" w:history="1">
        <w:r w:rsidR="00B41754" w:rsidRPr="00CB1F1C">
          <w:rPr>
            <w:rStyle w:val="af8"/>
            <w:noProof/>
          </w:rPr>
          <w:t>2.2 协议的type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0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1CA71171" w14:textId="2F517BC5" w:rsidR="00B41754" w:rsidRDefault="00AF73C3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1" w:history="1">
        <w:r w:rsidR="00B41754" w:rsidRPr="00CB1F1C">
          <w:rPr>
            <w:rStyle w:val="af8"/>
            <w:noProof/>
          </w:rPr>
          <w:t>2.3 消息ID的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1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5054E33B" w14:textId="2FD6466B" w:rsidR="00B41754" w:rsidRDefault="00AF73C3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2" w:history="1">
        <w:r w:rsidR="00B41754" w:rsidRPr="00CB1F1C">
          <w:rPr>
            <w:rStyle w:val="af8"/>
            <w:noProof/>
          </w:rPr>
          <w:t>2.4 消息序列号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2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7</w:t>
        </w:r>
        <w:r w:rsidR="00B41754">
          <w:rPr>
            <w:noProof/>
          </w:rPr>
          <w:fldChar w:fldCharType="end"/>
        </w:r>
      </w:hyperlink>
    </w:p>
    <w:p w14:paraId="25B4944B" w14:textId="2A4B5797" w:rsidR="005700CC" w:rsidRDefault="002B75BC" w:rsidP="002B75BC">
      <w:pPr>
        <w:rPr>
          <w:szCs w:val="36"/>
        </w:rPr>
      </w:pPr>
      <w:r>
        <w:rPr>
          <w:rFonts w:hint="eastAsia"/>
          <w:szCs w:val="36"/>
        </w:rPr>
        <w:fldChar w:fldCharType="end"/>
      </w:r>
    </w:p>
    <w:p w14:paraId="5A8A7931" w14:textId="0D58352E" w:rsidR="002B75BC" w:rsidRDefault="002B75BC" w:rsidP="002B75BC">
      <w:pPr>
        <w:rPr>
          <w:szCs w:val="36"/>
        </w:rPr>
      </w:pPr>
    </w:p>
    <w:p w14:paraId="0BFCDA2A" w14:textId="7E4A366D" w:rsidR="002B75BC" w:rsidRDefault="002B75BC" w:rsidP="002B75BC">
      <w:pPr>
        <w:rPr>
          <w:szCs w:val="36"/>
        </w:rPr>
      </w:pPr>
    </w:p>
    <w:p w14:paraId="0016E425" w14:textId="093B0C54" w:rsidR="002B75BC" w:rsidRDefault="002B75BC" w:rsidP="002B75BC">
      <w:pPr>
        <w:rPr>
          <w:szCs w:val="36"/>
        </w:rPr>
      </w:pPr>
    </w:p>
    <w:p w14:paraId="39549E6D" w14:textId="7E4E8DA9" w:rsidR="002B75BC" w:rsidRDefault="002B75BC" w:rsidP="002B75BC">
      <w:pPr>
        <w:rPr>
          <w:szCs w:val="36"/>
        </w:rPr>
      </w:pPr>
    </w:p>
    <w:p w14:paraId="269D80C3" w14:textId="03616FC4" w:rsidR="002B75BC" w:rsidRDefault="002B75BC" w:rsidP="002B75BC">
      <w:pPr>
        <w:rPr>
          <w:szCs w:val="36"/>
        </w:rPr>
      </w:pPr>
    </w:p>
    <w:p w14:paraId="4C096B26" w14:textId="20606C72" w:rsidR="002B75BC" w:rsidRDefault="002B75BC" w:rsidP="002B75BC">
      <w:pPr>
        <w:rPr>
          <w:szCs w:val="36"/>
        </w:rPr>
      </w:pPr>
    </w:p>
    <w:p w14:paraId="2E2D0A83" w14:textId="10F906CE" w:rsidR="002B75BC" w:rsidRDefault="002B75BC" w:rsidP="002B75BC">
      <w:pPr>
        <w:rPr>
          <w:szCs w:val="36"/>
        </w:rPr>
      </w:pPr>
    </w:p>
    <w:p w14:paraId="3C86BDB1" w14:textId="1827F343" w:rsidR="002B75BC" w:rsidRDefault="002B75BC" w:rsidP="002B75BC">
      <w:pPr>
        <w:rPr>
          <w:szCs w:val="36"/>
        </w:rPr>
      </w:pPr>
    </w:p>
    <w:p w14:paraId="4FAC2183" w14:textId="198E8612" w:rsidR="002B75BC" w:rsidRDefault="002B75BC" w:rsidP="002B75BC">
      <w:pPr>
        <w:rPr>
          <w:szCs w:val="36"/>
        </w:rPr>
      </w:pPr>
    </w:p>
    <w:p w14:paraId="0BBA0E19" w14:textId="7BBB9957" w:rsidR="002B75BC" w:rsidRDefault="002B75BC" w:rsidP="002B75BC">
      <w:pPr>
        <w:rPr>
          <w:szCs w:val="36"/>
        </w:rPr>
      </w:pPr>
    </w:p>
    <w:p w14:paraId="66F68AA6" w14:textId="1B31FFD0" w:rsidR="002B75BC" w:rsidRDefault="002B75BC" w:rsidP="002B75BC">
      <w:pPr>
        <w:rPr>
          <w:szCs w:val="36"/>
        </w:rPr>
      </w:pPr>
    </w:p>
    <w:p w14:paraId="682F8B8D" w14:textId="03099AE2" w:rsidR="002B75BC" w:rsidRDefault="002B75BC" w:rsidP="002B75BC">
      <w:pPr>
        <w:rPr>
          <w:szCs w:val="36"/>
        </w:rPr>
      </w:pPr>
    </w:p>
    <w:p w14:paraId="45CC5F8D" w14:textId="77777777" w:rsidR="002B75BC" w:rsidRDefault="002B75BC" w:rsidP="002B75BC">
      <w:pPr>
        <w:pStyle w:val="1"/>
        <w:numPr>
          <w:ilvl w:val="0"/>
          <w:numId w:val="1"/>
        </w:numPr>
      </w:pPr>
      <w:bookmarkStart w:id="2" w:name="_Toc530407087"/>
      <w:r>
        <w:rPr>
          <w:rFonts w:hint="eastAsia"/>
        </w:rPr>
        <w:lastRenderedPageBreak/>
        <w:t>文档介绍</w:t>
      </w:r>
      <w:bookmarkEnd w:id="2"/>
    </w:p>
    <w:p w14:paraId="7BDFF6F4" w14:textId="7EDDAFD6" w:rsidR="002B75BC" w:rsidRDefault="002B75BC" w:rsidP="002B75BC">
      <w:pPr>
        <w:ind w:firstLine="420"/>
      </w:pPr>
      <w:r>
        <w:rPr>
          <w:rFonts w:hint="eastAsia"/>
        </w:rPr>
        <w:t>共享单车包括brks云平台、手机A</w:t>
      </w:r>
      <w:r>
        <w:t>PP</w:t>
      </w:r>
      <w:r>
        <w:rPr>
          <w:rFonts w:hint="eastAsia"/>
        </w:rPr>
        <w:t>和共享自行车组成，该文档旨在说明手机A</w:t>
      </w:r>
      <w:r>
        <w:t>PP</w:t>
      </w:r>
      <w:r>
        <w:rPr>
          <w:rFonts w:hint="eastAsia"/>
        </w:rPr>
        <w:t>/小程序和云平台的接口定义，共享自行车和云平台的接口定义。</w:t>
      </w:r>
      <w:r w:rsidR="00483F26">
        <w:rPr>
          <w:rFonts w:hint="eastAsia"/>
        </w:rPr>
        <w:t>如下图：</w:t>
      </w:r>
    </w:p>
    <w:p w14:paraId="5C38768C" w14:textId="18E35432" w:rsidR="00483F26" w:rsidRDefault="004B751A" w:rsidP="00483F26">
      <w:r>
        <w:rPr>
          <w:noProof/>
        </w:rPr>
        <w:drawing>
          <wp:inline distT="0" distB="0" distL="0" distR="0" wp14:anchorId="12C28763" wp14:editId="2849237E">
            <wp:extent cx="5268595" cy="143700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D932A" w14:textId="6421B736" w:rsidR="00483F26" w:rsidRDefault="00483F26" w:rsidP="00483F26"/>
    <w:p w14:paraId="7C7E8388" w14:textId="0AAAAC0D" w:rsidR="004B751A" w:rsidRDefault="004B751A" w:rsidP="00973D46">
      <w:pPr>
        <w:pStyle w:val="1"/>
        <w:numPr>
          <w:ilvl w:val="0"/>
          <w:numId w:val="1"/>
        </w:numPr>
      </w:pPr>
      <w:bookmarkStart w:id="3" w:name="_Toc530407088"/>
      <w:r>
        <w:rPr>
          <w:rFonts w:hint="eastAsia"/>
        </w:rPr>
        <w:t>A</w:t>
      </w:r>
      <w:r>
        <w:t>PI</w:t>
      </w:r>
      <w:r>
        <w:rPr>
          <w:rFonts w:hint="eastAsia"/>
        </w:rPr>
        <w:t>接口协议定义</w:t>
      </w:r>
      <w:bookmarkEnd w:id="3"/>
    </w:p>
    <w:p w14:paraId="4C2C7C36" w14:textId="4DE5CD2C" w:rsidR="004B751A" w:rsidRDefault="00973D46" w:rsidP="00973D46">
      <w:pPr>
        <w:ind w:firstLine="420"/>
      </w:pPr>
      <w:r>
        <w:rPr>
          <w:rFonts w:hint="eastAsia"/>
        </w:rPr>
        <w:t>该接口为应用层协议，且采用T</w:t>
      </w:r>
      <w:r>
        <w:t>CP</w:t>
      </w:r>
      <w:r>
        <w:rPr>
          <w:rFonts w:hint="eastAsia"/>
        </w:rPr>
        <w:t>作为底层的传输协议，协议总共包含两部分，如下图所示：</w:t>
      </w:r>
    </w:p>
    <w:p w14:paraId="5F748FEE" w14:textId="60CE5B94" w:rsidR="00483F26" w:rsidRDefault="00FA0BB8" w:rsidP="00483F26">
      <w:r>
        <w:rPr>
          <w:noProof/>
        </w:rPr>
        <w:drawing>
          <wp:inline distT="0" distB="0" distL="0" distR="0" wp14:anchorId="62583414" wp14:editId="080FCA3E">
            <wp:extent cx="5268595" cy="810895"/>
            <wp:effectExtent l="0" t="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848EF" w14:textId="4BEC400C" w:rsidR="00483F26" w:rsidRDefault="00F3695D" w:rsidP="00156DB0">
      <w:pPr>
        <w:pStyle w:val="3"/>
      </w:pPr>
      <w:bookmarkStart w:id="4" w:name="_Toc530407089"/>
      <w:r>
        <w:rPr>
          <w:rFonts w:hint="eastAsia"/>
        </w:rPr>
        <w:lastRenderedPageBreak/>
        <w:t>2</w:t>
      </w:r>
      <w:r>
        <w:t xml:space="preserve">.1 </w:t>
      </w:r>
      <w:r w:rsidR="00FA0BB8" w:rsidRPr="00F3695D">
        <w:rPr>
          <w:rFonts w:hint="eastAsia"/>
        </w:rPr>
        <w:t>协议头定义</w:t>
      </w:r>
      <w:bookmarkEnd w:id="4"/>
    </w:p>
    <w:p w14:paraId="297C2428" w14:textId="1DD7B417" w:rsidR="008614FD" w:rsidRPr="008614FD" w:rsidRDefault="008614FD" w:rsidP="000652C1">
      <w:pPr>
        <w:ind w:firstLine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DBC1F1E" wp14:editId="38449E3F">
                <wp:simplePos x="0" y="0"/>
                <wp:positionH relativeFrom="margin">
                  <wp:align>left</wp:align>
                </wp:positionH>
                <wp:positionV relativeFrom="paragraph">
                  <wp:posOffset>1056640</wp:posOffset>
                </wp:positionV>
                <wp:extent cx="5583555" cy="2388870"/>
                <wp:effectExtent l="0" t="0" r="17145" b="1143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3555" cy="238887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FD650C" w14:textId="77777777" w:rsidR="00ED6CB2" w:rsidRPr="008E1AAE" w:rsidRDefault="00ED6CB2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struct protocol_head_t</w:t>
                            </w:r>
                          </w:p>
                          <w:p w14:paraId="151A831C" w14:textId="77777777" w:rsidR="00ED6CB2" w:rsidRPr="008E1AAE" w:rsidRDefault="00ED6CB2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{</w:t>
                            </w:r>
                          </w:p>
                          <w:p w14:paraId="3524857D" w14:textId="7AC747AC" w:rsidR="00ED6CB2" w:rsidRPr="008E1AAE" w:rsidRDefault="00ED6CB2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tag_;       // 0xFBFC</w:t>
                            </w:r>
                          </w:p>
                          <w:p w14:paraId="46BF61A2" w14:textId="37115C58" w:rsidR="00ED6CB2" w:rsidRPr="008E1AAE" w:rsidRDefault="00ED6CB2" w:rsidP="00ED6CB2">
                            <w:pPr>
                              <w:spacing w:line="320" w:lineRule="exact"/>
                              <w:ind w:firstLine="492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u8         version_;    // protocol version, high 4 bit is master version, </w:t>
                            </w:r>
                          </w:p>
                          <w:p w14:paraId="5521EEB7" w14:textId="1F0D16DC" w:rsidR="00ED6CB2" w:rsidRDefault="00ED6CB2" w:rsidP="00ED6CB2">
                            <w:pPr>
                              <w:spacing w:line="320" w:lineRule="exact"/>
                              <w:ind w:firstLineChars="1350" w:firstLine="324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 w:hint="eastAsia"/>
                              </w:rPr>
                              <w:t>/</w:t>
                            </w: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/ low 4 bit is sub version</w:t>
                            </w:r>
                          </w:p>
                          <w:p w14:paraId="11CFC850" w14:textId="1B9B9485" w:rsidR="00ED6CB2" w:rsidRPr="003F7AC0" w:rsidRDefault="00ED6CB2" w:rsidP="00ED6CB2">
                            <w:pPr>
                              <w:spacing w:line="320" w:lineRule="exact"/>
                              <w:rPr>
                                <w:rFonts w:ascii="Malgun Gothic" w:hAnsi="Malgun Gothic" w:hint="eastAsia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8         type_;       // content type</w:t>
                            </w:r>
                            <w:r w:rsidR="003F7AC0">
                              <w:rPr>
                                <w:rFonts w:ascii="Malgun Gothic" w:hAnsi="Malgun Gothic" w:hint="eastAsia"/>
                              </w:rPr>
                              <w:t>，</w:t>
                            </w:r>
                            <w:r w:rsidR="003F7AC0">
                              <w:rPr>
                                <w:rFonts w:ascii="Malgun Gothic" w:hAnsi="Malgun Gothic" w:hint="eastAsia"/>
                              </w:rPr>
                              <w:t>json</w:t>
                            </w:r>
                            <w:r w:rsidR="003F7AC0">
                              <w:rPr>
                                <w:rFonts w:ascii="Malgun Gothic" w:hAnsi="Malgun Gothic" w:hint="eastAsia"/>
                              </w:rPr>
                              <w:t>协议格式</w:t>
                            </w:r>
                          </w:p>
                          <w:p w14:paraId="6B4452C4" w14:textId="4BC72833" w:rsidR="00ED6CB2" w:rsidRPr="003F7AC0" w:rsidRDefault="00ED6CB2" w:rsidP="00ED6CB2">
                            <w:pPr>
                              <w:spacing w:line="320" w:lineRule="exact"/>
                              <w:rPr>
                                <w:rFonts w:ascii="Malgun Gothic" w:hAnsi="Malgun Gothic" w:hint="eastAsia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len_;        // content length</w:t>
                            </w:r>
                            <w:r w:rsidR="003F7AC0">
                              <w:rPr>
                                <w:rFonts w:ascii="Malgun Gothic" w:hAnsi="Malgun Gothic" w:hint="eastAsia"/>
                              </w:rPr>
                              <w:t>，消息的边界，</w:t>
                            </w:r>
                            <w:bookmarkStart w:id="5" w:name="_Hlk530511191"/>
                            <w:r w:rsidR="003F7AC0">
                              <w:rPr>
                                <w:rFonts w:ascii="Malgun Gothic" w:hAnsi="Malgun Gothic" w:hint="eastAsia"/>
                              </w:rPr>
                              <w:t>T</w:t>
                            </w:r>
                            <w:r w:rsidR="003F7AC0">
                              <w:rPr>
                                <w:rFonts w:ascii="Malgun Gothic" w:hAnsi="Malgun Gothic"/>
                              </w:rPr>
                              <w:t>CP</w:t>
                            </w:r>
                            <w:r w:rsidR="003F7AC0">
                              <w:rPr>
                                <w:rFonts w:ascii="Malgun Gothic" w:hAnsi="Malgun Gothic" w:hint="eastAsia"/>
                              </w:rPr>
                              <w:t>粘包</w:t>
                            </w:r>
                            <w:bookmarkEnd w:id="5"/>
                          </w:p>
                          <w:p w14:paraId="372821C3" w14:textId="5393F11E" w:rsidR="00ED6CB2" w:rsidRDefault="00ED6CB2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u16        msg_id_;     // message id</w:t>
                            </w:r>
                          </w:p>
                          <w:p w14:paraId="21B26330" w14:textId="7376C347" w:rsidR="00407A8E" w:rsidRPr="00407A8E" w:rsidRDefault="00407A8E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hAnsi="Malgun Gothic"/>
                              </w:rPr>
                            </w:pPr>
                            <w:r>
                              <w:rPr>
                                <w:rFonts w:ascii="Malgun Gothic" w:hAnsi="Malgun Gothic" w:hint="eastAsia"/>
                              </w:rPr>
                              <w:t>u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64        msg_sn;     // message serise number</w:t>
                            </w:r>
                          </w:p>
                          <w:p w14:paraId="19A419B9" w14:textId="0F468F1F" w:rsidR="00ED6CB2" w:rsidRPr="008E1AAE" w:rsidRDefault="00ED6CB2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32        reserve_;     // reserve bytes</w:t>
                            </w:r>
                          </w:p>
                          <w:p w14:paraId="0F5BB67D" w14:textId="477B868E" w:rsidR="00ED6CB2" w:rsidRPr="008E1AAE" w:rsidRDefault="00ED6CB2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BC1F1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83.2pt;width:439.65pt;height:188.1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" fillcolor="#d8d8d8 [2732]" strokecolor="#d8d8d8 [2732]">
                <v:textbox>
                  <w:txbxContent>
                    <w:p w14:paraId="75FD650C" w14:textId="77777777" w:rsidR="00ED6CB2" w:rsidRPr="008E1AAE" w:rsidRDefault="00ED6CB2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struct protocol_head_t</w:t>
                      </w:r>
                    </w:p>
                    <w:p w14:paraId="151A831C" w14:textId="77777777" w:rsidR="00ED6CB2" w:rsidRPr="008E1AAE" w:rsidRDefault="00ED6CB2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{</w:t>
                      </w:r>
                    </w:p>
                    <w:p w14:paraId="3524857D" w14:textId="7AC747AC" w:rsidR="00ED6CB2" w:rsidRPr="008E1AAE" w:rsidRDefault="00ED6CB2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tag_;       // 0xFBFC</w:t>
                      </w:r>
                    </w:p>
                    <w:p w14:paraId="46BF61A2" w14:textId="37115C58" w:rsidR="00ED6CB2" w:rsidRPr="008E1AAE" w:rsidRDefault="00ED6CB2" w:rsidP="00ED6CB2">
                      <w:pPr>
                        <w:spacing w:line="320" w:lineRule="exact"/>
                        <w:ind w:firstLine="492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u8         version_;    // protocol version, high 4 bit is master version, </w:t>
                      </w:r>
                    </w:p>
                    <w:p w14:paraId="5521EEB7" w14:textId="1F0D16DC" w:rsidR="00ED6CB2" w:rsidRDefault="00ED6CB2" w:rsidP="00ED6CB2">
                      <w:pPr>
                        <w:spacing w:line="320" w:lineRule="exact"/>
                        <w:ind w:firstLineChars="1350" w:firstLine="324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 w:hint="eastAsia"/>
                        </w:rPr>
                        <w:t>/</w:t>
                      </w:r>
                      <w:r w:rsidRPr="008E1AAE">
                        <w:rPr>
                          <w:rFonts w:ascii="Malgun Gothic" w:eastAsia="Malgun Gothic" w:hAnsi="Malgun Gothic"/>
                        </w:rPr>
                        <w:t>/ low 4 bit is sub version</w:t>
                      </w:r>
                    </w:p>
                    <w:p w14:paraId="11CFC850" w14:textId="1B9B9485" w:rsidR="00ED6CB2" w:rsidRPr="003F7AC0" w:rsidRDefault="00ED6CB2" w:rsidP="00ED6CB2">
                      <w:pPr>
                        <w:spacing w:line="320" w:lineRule="exact"/>
                        <w:rPr>
                          <w:rFonts w:ascii="Malgun Gothic" w:hAnsi="Malgun Gothic" w:hint="eastAsia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8         type_;       // content type</w:t>
                      </w:r>
                      <w:r w:rsidR="003F7AC0">
                        <w:rPr>
                          <w:rFonts w:ascii="Malgun Gothic" w:hAnsi="Malgun Gothic" w:hint="eastAsia"/>
                        </w:rPr>
                        <w:t>，</w:t>
                      </w:r>
                      <w:r w:rsidR="003F7AC0">
                        <w:rPr>
                          <w:rFonts w:ascii="Malgun Gothic" w:hAnsi="Malgun Gothic" w:hint="eastAsia"/>
                        </w:rPr>
                        <w:t>json</w:t>
                      </w:r>
                      <w:r w:rsidR="003F7AC0">
                        <w:rPr>
                          <w:rFonts w:ascii="Malgun Gothic" w:hAnsi="Malgun Gothic" w:hint="eastAsia"/>
                        </w:rPr>
                        <w:t>协议格式</w:t>
                      </w:r>
                    </w:p>
                    <w:p w14:paraId="6B4452C4" w14:textId="4BC72833" w:rsidR="00ED6CB2" w:rsidRPr="003F7AC0" w:rsidRDefault="00ED6CB2" w:rsidP="00ED6CB2">
                      <w:pPr>
                        <w:spacing w:line="320" w:lineRule="exact"/>
                        <w:rPr>
                          <w:rFonts w:ascii="Malgun Gothic" w:hAnsi="Malgun Gothic" w:hint="eastAsia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len_;        // content length</w:t>
                      </w:r>
                      <w:r w:rsidR="003F7AC0">
                        <w:rPr>
                          <w:rFonts w:ascii="Malgun Gothic" w:hAnsi="Malgun Gothic" w:hint="eastAsia"/>
                        </w:rPr>
                        <w:t>，消息的边界，</w:t>
                      </w:r>
                      <w:bookmarkStart w:id="6" w:name="_Hlk530511191"/>
                      <w:r w:rsidR="003F7AC0">
                        <w:rPr>
                          <w:rFonts w:ascii="Malgun Gothic" w:hAnsi="Malgun Gothic" w:hint="eastAsia"/>
                        </w:rPr>
                        <w:t>T</w:t>
                      </w:r>
                      <w:r w:rsidR="003F7AC0">
                        <w:rPr>
                          <w:rFonts w:ascii="Malgun Gothic" w:hAnsi="Malgun Gothic"/>
                        </w:rPr>
                        <w:t>CP</w:t>
                      </w:r>
                      <w:r w:rsidR="003F7AC0">
                        <w:rPr>
                          <w:rFonts w:ascii="Malgun Gothic" w:hAnsi="Malgun Gothic" w:hint="eastAsia"/>
                        </w:rPr>
                        <w:t>粘包</w:t>
                      </w:r>
                      <w:bookmarkEnd w:id="6"/>
                    </w:p>
                    <w:p w14:paraId="372821C3" w14:textId="5393F11E" w:rsidR="00ED6CB2" w:rsidRDefault="00ED6CB2" w:rsidP="00407A8E">
                      <w:pPr>
                        <w:spacing w:line="320" w:lineRule="exact"/>
                        <w:ind w:firstLine="48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u16        msg_id_;     // message id</w:t>
                      </w:r>
                    </w:p>
                    <w:p w14:paraId="21B26330" w14:textId="7376C347" w:rsidR="00407A8E" w:rsidRPr="00407A8E" w:rsidRDefault="00407A8E" w:rsidP="00407A8E">
                      <w:pPr>
                        <w:spacing w:line="320" w:lineRule="exact"/>
                        <w:ind w:firstLine="480"/>
                        <w:rPr>
                          <w:rFonts w:ascii="Malgun Gothic" w:hAnsi="Malgun Gothic"/>
                        </w:rPr>
                      </w:pPr>
                      <w:r>
                        <w:rPr>
                          <w:rFonts w:ascii="Malgun Gothic" w:hAnsi="Malgun Gothic" w:hint="eastAsia"/>
                        </w:rPr>
                        <w:t>u</w:t>
                      </w:r>
                      <w:r>
                        <w:rPr>
                          <w:rFonts w:ascii="Malgun Gothic" w:hAnsi="Malgun Gothic"/>
                        </w:rPr>
                        <w:t>64        msg_sn;     // message serise number</w:t>
                      </w:r>
                    </w:p>
                    <w:p w14:paraId="19A419B9" w14:textId="0F468F1F" w:rsidR="00ED6CB2" w:rsidRPr="008E1AAE" w:rsidRDefault="00ED6CB2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32        reserve_;     // reserve bytes</w:t>
                      </w:r>
                    </w:p>
                    <w:p w14:paraId="0F5BB67D" w14:textId="477B868E" w:rsidR="00ED6CB2" w:rsidRPr="008E1AAE" w:rsidRDefault="00ED6CB2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}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下文中的u代表u</w:t>
      </w:r>
      <w:r>
        <w:t>nsigned, u</w:t>
      </w:r>
      <w:r>
        <w:rPr>
          <w:rFonts w:hint="eastAsia"/>
        </w:rPr>
        <w:t>后面的数字代表是多少位，比如u1</w:t>
      </w:r>
      <w:r>
        <w:t>6</w:t>
      </w:r>
      <w:r>
        <w:rPr>
          <w:rFonts w:hint="eastAsia"/>
        </w:rPr>
        <w:t>就表示unsigned</w:t>
      </w:r>
      <w:r>
        <w:t xml:space="preserve"> </w:t>
      </w:r>
      <w:r>
        <w:rPr>
          <w:rFonts w:hint="eastAsia"/>
        </w:rPr>
        <w:t>short，u</w:t>
      </w:r>
      <w:r>
        <w:t>8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char，u</w:t>
      </w:r>
      <w:r>
        <w:t>32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int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324"/>
      </w:tblGrid>
      <w:tr w:rsidR="00236BB9" w14:paraId="78F15E12" w14:textId="77777777" w:rsidTr="001A3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77CD9CF6" w14:textId="01A91ADF" w:rsidR="00236BB9" w:rsidRDefault="001A39EE" w:rsidP="001A39EE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14:paraId="260B7292" w14:textId="22B14148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（b</w:t>
            </w:r>
            <w:r>
              <w:t>yte</w:t>
            </w:r>
            <w:r>
              <w:rPr>
                <w:rFonts w:hint="eastAsia"/>
              </w:rPr>
              <w:t>）</w:t>
            </w:r>
          </w:p>
        </w:tc>
        <w:tc>
          <w:tcPr>
            <w:tcW w:w="5324" w:type="dxa"/>
          </w:tcPr>
          <w:p w14:paraId="2036FF6B" w14:textId="775CB4A4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36BB9" w14:paraId="67F811F9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EB2CD33" w14:textId="466E0DDF" w:rsidR="00236BB9" w:rsidRPr="00407A8E" w:rsidRDefault="001A39E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tag</w:t>
            </w:r>
          </w:p>
        </w:tc>
        <w:tc>
          <w:tcPr>
            <w:tcW w:w="1701" w:type="dxa"/>
          </w:tcPr>
          <w:p w14:paraId="0C7716B1" w14:textId="0716FFCD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4FAE2CC3" w14:textId="68C2A564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先导码，标志消息的起始和结束</w:t>
            </w:r>
          </w:p>
        </w:tc>
      </w:tr>
      <w:tr w:rsidR="001A39EE" w14:paraId="7004FD0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5C26E8F" w14:textId="21772B26" w:rsidR="001A39EE" w:rsidRPr="00407A8E" w:rsidRDefault="00407A8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version</w:t>
            </w:r>
          </w:p>
        </w:tc>
        <w:tc>
          <w:tcPr>
            <w:tcW w:w="1701" w:type="dxa"/>
          </w:tcPr>
          <w:p w14:paraId="5F181DDE" w14:textId="73BF19DB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3B3EB726" w14:textId="0C12D5B1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协议版本号，高4位为主版本，低4位为子版本</w:t>
            </w:r>
          </w:p>
        </w:tc>
      </w:tr>
      <w:tr w:rsidR="00407A8E" w14:paraId="0395D64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25DFA4D" w14:textId="54C1CC61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rFonts w:hint="eastAsia"/>
                <w:b w:val="0"/>
              </w:rPr>
              <w:t>type</w:t>
            </w:r>
          </w:p>
        </w:tc>
        <w:tc>
          <w:tcPr>
            <w:tcW w:w="1701" w:type="dxa"/>
          </w:tcPr>
          <w:p w14:paraId="3A5819A4" w14:textId="29CA984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60DC6EDC" w14:textId="1FF327D9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类型，另述如下文</w:t>
            </w:r>
          </w:p>
        </w:tc>
      </w:tr>
      <w:tr w:rsidR="00407A8E" w14:paraId="1F18E567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2A29CD8" w14:textId="4D718850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l</w:t>
            </w:r>
            <w:r w:rsidRPr="00CF3E26">
              <w:rPr>
                <w:rFonts w:hint="eastAsia"/>
                <w:b w:val="0"/>
              </w:rPr>
              <w:t>en</w:t>
            </w:r>
          </w:p>
        </w:tc>
        <w:tc>
          <w:tcPr>
            <w:tcW w:w="1701" w:type="dxa"/>
          </w:tcPr>
          <w:p w14:paraId="5367E1E9" w14:textId="3D93280A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53528082" w14:textId="04F414C5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长度</w:t>
            </w:r>
            <w:r w:rsidR="009D658D">
              <w:rPr>
                <w:rFonts w:hint="eastAsia"/>
              </w:rPr>
              <w:t>，不包含协议头</w:t>
            </w:r>
          </w:p>
        </w:tc>
      </w:tr>
      <w:tr w:rsidR="00407A8E" w14:paraId="2611E2DF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3222D2C" w14:textId="49DD6CDB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</w:t>
            </w:r>
            <w:r w:rsidRPr="00CF3E26">
              <w:rPr>
                <w:rFonts w:hint="eastAsia"/>
                <w:b w:val="0"/>
              </w:rPr>
              <w:t>sg</w:t>
            </w:r>
            <w:r w:rsidRPr="00CF3E26">
              <w:rPr>
                <w:b w:val="0"/>
              </w:rPr>
              <w:t>_id</w:t>
            </w:r>
          </w:p>
        </w:tc>
        <w:tc>
          <w:tcPr>
            <w:tcW w:w="1701" w:type="dxa"/>
          </w:tcPr>
          <w:p w14:paraId="712BBAF0" w14:textId="255E6A8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35AF6DBE" w14:textId="11E488B4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I</w:t>
            </w:r>
            <w:r>
              <w:t>D</w:t>
            </w:r>
            <w:r w:rsidR="00E2472E">
              <w:rPr>
                <w:rFonts w:hint="eastAsia"/>
              </w:rPr>
              <w:t xml:space="preserve">， </w:t>
            </w:r>
            <w:r w:rsidR="00E2472E">
              <w:t>GET HEAD POST</w:t>
            </w:r>
          </w:p>
        </w:tc>
      </w:tr>
      <w:tr w:rsidR="00407A8E" w14:paraId="7E7145C3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396ECAA" w14:textId="3FAADAFD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sg_sn</w:t>
            </w:r>
          </w:p>
        </w:tc>
        <w:tc>
          <w:tcPr>
            <w:tcW w:w="1701" w:type="dxa"/>
          </w:tcPr>
          <w:p w14:paraId="2001EE2E" w14:textId="7E2D4C6A" w:rsidR="00407A8E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324" w:type="dxa"/>
          </w:tcPr>
          <w:p w14:paraId="051B2BF0" w14:textId="544D3BA9" w:rsidR="00407A8E" w:rsidRDefault="001F737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</w:t>
            </w:r>
            <w:r w:rsidR="00CF3E26">
              <w:rPr>
                <w:rFonts w:hint="eastAsia"/>
              </w:rPr>
              <w:t>1</w:t>
            </w:r>
            <w:r w:rsidR="00CF3E26">
              <w:t>4</w:t>
            </w:r>
            <w:r w:rsidR="00CF3E26">
              <w:rPr>
                <w:rFonts w:hint="eastAsia"/>
              </w:rPr>
              <w:t>位表示用户手机号码的后4位数字，或者设备编号的后4位数字，</w:t>
            </w:r>
            <w:r w:rsidR="00FF06AB">
              <w:rPr>
                <w:rFonts w:hint="eastAsia"/>
              </w:rPr>
              <w:t>再接着</w:t>
            </w:r>
            <w:r>
              <w:rPr>
                <w:rFonts w:hint="eastAsia"/>
              </w:rPr>
              <w:t>4</w:t>
            </w:r>
            <w:r w:rsidR="00FF06AB">
              <w:rPr>
                <w:rFonts w:hint="eastAsia"/>
              </w:rPr>
              <w:t>位为编号服务器的机器I</w:t>
            </w:r>
            <w:r w:rsidR="00FF06AB">
              <w:t>D</w:t>
            </w:r>
            <w:r>
              <w:rPr>
                <w:rFonts w:hint="eastAsia"/>
              </w:rPr>
              <w:t>，再接着6位为通信方向</w:t>
            </w:r>
            <w:r w:rsidR="00FF06AB">
              <w:rPr>
                <w:rFonts w:hint="eastAsia"/>
              </w:rPr>
              <w:t>，</w:t>
            </w:r>
            <w:r w:rsidR="00CF3E26">
              <w:rPr>
                <w:rFonts w:hint="eastAsia"/>
              </w:rPr>
              <w:t>剩余的</w:t>
            </w:r>
            <w:r w:rsidR="00FF06AB">
              <w:rPr>
                <w:rFonts w:hint="eastAsia"/>
              </w:rPr>
              <w:t>4</w:t>
            </w:r>
            <w:r w:rsidR="00C53CE2">
              <w:t>0</w:t>
            </w:r>
            <w:r w:rsidR="00CF3E26">
              <w:rPr>
                <w:rFonts w:hint="eastAsia"/>
              </w:rPr>
              <w:t>位表示消息序列号</w:t>
            </w:r>
            <w:r w:rsidR="00191582">
              <w:rPr>
                <w:rFonts w:hint="eastAsia"/>
              </w:rPr>
              <w:t>。</w:t>
            </w:r>
          </w:p>
        </w:tc>
      </w:tr>
      <w:tr w:rsidR="00CF3E26" w14:paraId="47794362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422BB52" w14:textId="3CC9195C" w:rsidR="00CF3E26" w:rsidRPr="00CF3E26" w:rsidRDefault="00CF3E26" w:rsidP="00483F26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reserve</w:t>
            </w:r>
          </w:p>
        </w:tc>
        <w:tc>
          <w:tcPr>
            <w:tcW w:w="1701" w:type="dxa"/>
          </w:tcPr>
          <w:p w14:paraId="1378FA94" w14:textId="3B5BA0AF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5324" w:type="dxa"/>
          </w:tcPr>
          <w:p w14:paraId="2331C5AD" w14:textId="453026E6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留</w:t>
            </w:r>
          </w:p>
        </w:tc>
      </w:tr>
    </w:tbl>
    <w:p w14:paraId="7E3DED98" w14:textId="0ABED26A" w:rsidR="00483F26" w:rsidRDefault="00483F26" w:rsidP="00483F26"/>
    <w:p w14:paraId="6FAEA772" w14:textId="3DACAE6F" w:rsidR="00483F26" w:rsidRDefault="00284F10" w:rsidP="00284F10">
      <w:pPr>
        <w:pStyle w:val="3"/>
      </w:pPr>
      <w:bookmarkStart w:id="7" w:name="_Toc530407090"/>
      <w:r>
        <w:rPr>
          <w:rFonts w:hint="eastAsia"/>
        </w:rPr>
        <w:lastRenderedPageBreak/>
        <w:t>2</w:t>
      </w:r>
      <w:r>
        <w:t>.2</w:t>
      </w:r>
      <w:r w:rsidR="006234F4">
        <w:t xml:space="preserve"> </w:t>
      </w:r>
      <w:r>
        <w:rPr>
          <w:rFonts w:hint="eastAsia"/>
        </w:rPr>
        <w:t>协议的type定义</w:t>
      </w:r>
      <w:bookmarkEnd w:id="7"/>
    </w:p>
    <w:p w14:paraId="137C706F" w14:textId="6440B808" w:rsidR="009D658D" w:rsidRPr="009D658D" w:rsidRDefault="009D658D" w:rsidP="009D658D">
      <w:pPr>
        <w:ind w:firstLine="420"/>
      </w:pPr>
      <w:r w:rsidRPr="009D658D">
        <w:rPr>
          <w:rFonts w:hint="eastAsia"/>
        </w:rPr>
        <w:t>定义这个type是为了这个协议可以兼容不同的编码方式</w:t>
      </w:r>
      <w:r>
        <w:rPr>
          <w:rFonts w:hint="eastAsia"/>
        </w:rPr>
        <w:t>。</w:t>
      </w:r>
    </w:p>
    <w:p w14:paraId="1623CB8A" w14:textId="51FDDFB8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enum protocol_type_t</w:t>
      </w:r>
    </w:p>
    <w:p w14:paraId="76441C5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{</w:t>
      </w:r>
    </w:p>
    <w:p w14:paraId="2DFFF9B7" w14:textId="606F8D74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JSON_PROTOCOL_TYPE   = 0,  // json</w:t>
      </w:r>
    </w:p>
    <w:p w14:paraId="501BBFAA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PB_PROTOCOL_TYPE     = 1,  // Google Protocol Buffer</w:t>
      </w:r>
    </w:p>
    <w:p w14:paraId="5394C2F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FB_PROTOCOL_TYPE     = 2,  // FlatBuffers</w:t>
      </w:r>
    </w:p>
    <w:p w14:paraId="0D0827E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BINARY_PROTOCOL_TYPE = 3,  // binary format</w:t>
      </w:r>
    </w:p>
    <w:p w14:paraId="0CF01FF7" w14:textId="033AAACE" w:rsidR="00B80FDC" w:rsidRPr="00023E03" w:rsidRDefault="00023E03" w:rsidP="00B80FDC">
      <w:pPr>
        <w:spacing w:line="320" w:lineRule="exact"/>
        <w:rPr>
          <w:rFonts w:ascii="Malgun Gothic" w:hAnsi="Malgun Gothic" w:hint="eastAsia"/>
        </w:rPr>
      </w:pPr>
      <w:r>
        <w:rPr>
          <w:rFonts w:ascii="Malgun Gothic" w:hAnsi="Malgun Gothic" w:hint="eastAsia"/>
        </w:rPr>
        <w:t xml:space="preserve"> </w:t>
      </w:r>
      <w:r>
        <w:rPr>
          <w:rFonts w:ascii="Malgun Gothic" w:hAnsi="Malgun Gothic"/>
        </w:rPr>
        <w:t xml:space="preserve">   </w:t>
      </w:r>
    </w:p>
    <w:p w14:paraId="7307060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UNKNOW_PROTOCOL_TYPE = 0xFF</w:t>
      </w:r>
    </w:p>
    <w:p w14:paraId="23F8BD77" w14:textId="6F7FC07D" w:rsidR="00483F26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};</w:t>
      </w:r>
    </w:p>
    <w:p w14:paraId="639ACF09" w14:textId="22CD8D27" w:rsidR="00483F26" w:rsidRDefault="00483F26" w:rsidP="00483F26"/>
    <w:p w14:paraId="42ACE4DD" w14:textId="2F77FAEF" w:rsidR="009D658D" w:rsidRDefault="009D658D" w:rsidP="009D658D">
      <w:pPr>
        <w:pStyle w:val="3"/>
      </w:pPr>
      <w:bookmarkStart w:id="8" w:name="_Toc530407091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的定义</w:t>
      </w:r>
      <w:bookmarkEnd w:id="8"/>
    </w:p>
    <w:p w14:paraId="002820DC" w14:textId="1E815704" w:rsidR="000E4D06" w:rsidRDefault="00340712" w:rsidP="000E4D06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定义的是消息的类型</w:t>
      </w:r>
      <w:r w:rsidR="000E4D06">
        <w:rPr>
          <w:rFonts w:hint="eastAsia"/>
        </w:rPr>
        <w:t>，消息类型也有两大类，第一类是请求类型（以R</w:t>
      </w:r>
      <w:r w:rsidR="000E4D06">
        <w:t>EQ</w:t>
      </w:r>
      <w:r w:rsidR="000E4D06">
        <w:rPr>
          <w:rFonts w:hint="eastAsia"/>
        </w:rPr>
        <w:t>结尾），另一类是回应类型（以R</w:t>
      </w:r>
      <w:r w:rsidR="000E4D06">
        <w:t>SP</w:t>
      </w:r>
      <w:r w:rsidR="000E4D06">
        <w:rPr>
          <w:rFonts w:hint="eastAsia"/>
        </w:rPr>
        <w:t>结尾），每请求必须要有回应，如果未收到回应，意为消息丢失或者接收方处理失败，此时需要按照以下规则处理：</w:t>
      </w:r>
    </w:p>
    <w:p w14:paraId="62F3E5AE" w14:textId="0945E309" w:rsidR="000E4D06" w:rsidRDefault="000E4D06" w:rsidP="000E4D06">
      <w:pPr>
        <w:ind w:firstLine="420"/>
      </w:pPr>
      <w:r>
        <w:rPr>
          <w:rFonts w:hint="eastAsia"/>
        </w:rPr>
        <w:t>规则一：发送方重新发送</w:t>
      </w:r>
      <w:r w:rsidR="00B83BB0">
        <w:rPr>
          <w:rFonts w:hint="eastAsia"/>
        </w:rPr>
        <w:t>请求消息，重复的间隔</w:t>
      </w:r>
      <w:r w:rsidR="00A603C0">
        <w:rPr>
          <w:rFonts w:hint="eastAsia"/>
        </w:rPr>
        <w:t>单位</w:t>
      </w:r>
      <w:r w:rsidR="00B83BB0">
        <w:rPr>
          <w:rFonts w:hint="eastAsia"/>
        </w:rPr>
        <w:t>时间是5</w:t>
      </w:r>
      <w:r w:rsidR="00B83BB0">
        <w:t>00</w:t>
      </w:r>
      <w:r w:rsidR="00B83BB0">
        <w:rPr>
          <w:rFonts w:hint="eastAsia"/>
        </w:rPr>
        <w:t>毫秒，重复的系数是1,</w:t>
      </w:r>
      <w:r w:rsidR="00B83BB0">
        <w:t>4</w:t>
      </w:r>
      <w:r w:rsidR="00B83BB0">
        <w:rPr>
          <w:rFonts w:hint="eastAsia"/>
        </w:rPr>
        <w:t>,</w:t>
      </w:r>
      <w:r w:rsidR="00B83BB0">
        <w:t>16</w:t>
      </w:r>
      <w:r w:rsidR="00B83BB0">
        <w:rPr>
          <w:rFonts w:hint="eastAsia"/>
        </w:rPr>
        <w:t>,</w:t>
      </w:r>
      <w:r w:rsidR="00B83BB0">
        <w:t>64</w:t>
      </w:r>
      <w:r w:rsidR="00B83BB0">
        <w:rPr>
          <w:rFonts w:hint="eastAsia"/>
        </w:rPr>
        <w:t>，也就是说重复</w:t>
      </w:r>
      <w:r w:rsidR="00B83BB0">
        <w:t>4</w:t>
      </w:r>
      <w:r w:rsidR="00B83BB0">
        <w:rPr>
          <w:rFonts w:hint="eastAsia"/>
        </w:rPr>
        <w:t>次发送，第一次间隔是5</w:t>
      </w:r>
      <w:r w:rsidR="00B83BB0">
        <w:t>00</w:t>
      </w:r>
      <w:r w:rsidR="00B83BB0">
        <w:rPr>
          <w:rFonts w:hint="eastAsia"/>
        </w:rPr>
        <w:t>毫秒，第二次是2秒，第三次是8秒，第四次是3</w:t>
      </w:r>
      <w:r w:rsidR="00B83BB0">
        <w:t>2</w:t>
      </w:r>
      <w:r w:rsidR="00B83BB0">
        <w:rPr>
          <w:rFonts w:hint="eastAsia"/>
        </w:rPr>
        <w:t>秒。重发直到成功或者超过4次放弃发送消息。</w:t>
      </w:r>
    </w:p>
    <w:p w14:paraId="40A6CFE1" w14:textId="7558E5AA" w:rsidR="00B83BB0" w:rsidRDefault="00B83BB0" w:rsidP="000E4D06">
      <w:pPr>
        <w:ind w:firstLine="420"/>
      </w:pPr>
      <w:r>
        <w:rPr>
          <w:rFonts w:hint="eastAsia"/>
        </w:rPr>
        <w:t>规则二：如果消息是由云平台主动发送的，或者是云平台内部的，重发4次后依然未收到回复，则把该消息内容以告警（alarm）的形式发送给运营模块。</w:t>
      </w:r>
    </w:p>
    <w:p w14:paraId="7C58E443" w14:textId="6E6FAF14" w:rsidR="00483F26" w:rsidRDefault="00340712" w:rsidP="000E4D06">
      <w:pPr>
        <w:ind w:firstLine="420"/>
      </w:pPr>
      <w:r>
        <w:rPr>
          <w:rFonts w:hint="eastAsia"/>
        </w:rPr>
        <w:t>其类型定义有：</w:t>
      </w:r>
    </w:p>
    <w:p w14:paraId="50AA5AB5" w14:textId="14E4C43F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/* </w:t>
      </w:r>
      <w:r>
        <w:rPr>
          <w:rFonts w:asciiTheme="minorEastAsia" w:hAnsiTheme="minorEastAsia" w:hint="eastAsia"/>
        </w:rPr>
        <w:t>消息</w:t>
      </w:r>
      <w:r w:rsidRPr="00340712">
        <w:rPr>
          <w:rFonts w:ascii="Malgun Gothic" w:eastAsia="Malgun Gothic" w:hAnsi="Malgun Gothic"/>
        </w:rPr>
        <w:t>ID */</w:t>
      </w:r>
    </w:p>
    <w:p w14:paraId="3266AC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enum EventID</w:t>
      </w:r>
    </w:p>
    <w:p w14:paraId="27EB96B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lastRenderedPageBreak/>
        <w:t>{</w:t>
      </w:r>
    </w:p>
    <w:p w14:paraId="1402383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COMMON_RSP                    = 0x00,</w:t>
      </w:r>
    </w:p>
    <w:p w14:paraId="3434276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4FD8201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EQ           = 0x01,</w:t>
      </w:r>
    </w:p>
    <w:p w14:paraId="3154CAE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SP           = 0x02,</w:t>
      </w:r>
    </w:p>
    <w:p w14:paraId="1CF80B7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2DD3D2E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EQ                     = 0x03,</w:t>
      </w:r>
    </w:p>
    <w:p w14:paraId="2C81033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SP                     = 0x04,</w:t>
      </w:r>
    </w:p>
    <w:p w14:paraId="6C648E2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68AF153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EQ                  = 0x05,</w:t>
      </w:r>
    </w:p>
    <w:p w14:paraId="1FCE8454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SP                  = 0x06,</w:t>
      </w:r>
    </w:p>
    <w:p w14:paraId="50B742B6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18722C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EQ       = 0x07,</w:t>
      </w:r>
    </w:p>
    <w:p w14:paraId="584ECE6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SP       = 0x08,</w:t>
      </w:r>
    </w:p>
    <w:p w14:paraId="62519E5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0341D4F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EQ      = 0x09,</w:t>
      </w:r>
    </w:p>
    <w:p w14:paraId="1A55584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SP      = 0x10,</w:t>
      </w:r>
    </w:p>
    <w:p w14:paraId="5727BFD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AF813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EQ                    = 0x11,</w:t>
      </w:r>
    </w:p>
    <w:p w14:paraId="0A08085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SP                    = 0x12,</w:t>
      </w:r>
    </w:p>
    <w:p w14:paraId="71340BD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4B790C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EQ              = 0x13,</w:t>
      </w:r>
    </w:p>
    <w:p w14:paraId="4139C908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SP              = 0x14,</w:t>
      </w:r>
    </w:p>
    <w:p w14:paraId="60E20E4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5B4B640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EQ                      = 0x15,</w:t>
      </w:r>
    </w:p>
    <w:p w14:paraId="764877D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SP                      = 0x16,</w:t>
      </w:r>
    </w:p>
    <w:p w14:paraId="552B6301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C81F1CE" w14:textId="79117D2A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UNKOWN                        = 0xFF</w:t>
      </w:r>
      <w:r w:rsidR="004D59FD">
        <w:rPr>
          <w:rFonts w:ascii="Malgun Gothic" w:eastAsia="Malgun Gothic" w:hAnsi="Malgun Gothic"/>
        </w:rPr>
        <w:t>FF</w:t>
      </w:r>
    </w:p>
    <w:p w14:paraId="6CEA9702" w14:textId="202660E0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};</w:t>
      </w:r>
    </w:p>
    <w:p w14:paraId="3A6EFF97" w14:textId="53D282F3" w:rsidR="00483F26" w:rsidRDefault="00483F26" w:rsidP="00483F26"/>
    <w:p w14:paraId="4DF6787F" w14:textId="0A9AAE83" w:rsidR="00EC5955" w:rsidRDefault="00D02743" w:rsidP="00D02743">
      <w:pPr>
        <w:pStyle w:val="3"/>
      </w:pPr>
      <w:bookmarkStart w:id="9" w:name="_Toc530407092"/>
      <w:r>
        <w:rPr>
          <w:rFonts w:hint="eastAsia"/>
        </w:rPr>
        <w:t>2</w:t>
      </w:r>
      <w:r>
        <w:t xml:space="preserve">.4 </w:t>
      </w:r>
      <w:r>
        <w:rPr>
          <w:rFonts w:hint="eastAsia"/>
        </w:rPr>
        <w:t>消息序列号</w:t>
      </w:r>
      <w:bookmarkEnd w:id="9"/>
    </w:p>
    <w:p w14:paraId="4BE131C1" w14:textId="53CF2CF6" w:rsidR="00483F26" w:rsidRDefault="00D02743" w:rsidP="000E4D06">
      <w:pPr>
        <w:ind w:firstLine="420"/>
      </w:pPr>
      <w:r>
        <w:rPr>
          <w:rFonts w:hint="eastAsia"/>
        </w:rPr>
        <w:t>消息序列号唯一标识一条消息，该消息序列号由</w:t>
      </w:r>
      <w:r w:rsidR="007F4F00">
        <w:t>4</w:t>
      </w:r>
      <w:r>
        <w:rPr>
          <w:rFonts w:hint="eastAsia"/>
        </w:rPr>
        <w:t>部分组成，</w:t>
      </w:r>
      <w:r w:rsidR="006E5141">
        <w:rPr>
          <w:rFonts w:hint="eastAsia"/>
        </w:rPr>
        <w:t>如下所示：</w:t>
      </w:r>
    </w:p>
    <w:p w14:paraId="11E01D93" w14:textId="460098B5" w:rsidR="00483F26" w:rsidRDefault="00873710" w:rsidP="00483F26">
      <w:r>
        <w:object w:dxaOrig="25837" w:dyaOrig="4513" w14:anchorId="3EFD8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72.4pt" o:ole="">
            <v:imagedata r:id="rId9" o:title=""/>
          </v:shape>
          <o:OLEObject Type="Embed" ProgID="Visio.Drawing.15" ShapeID="_x0000_i1025" DrawAspect="Content" ObjectID="_1604259745" r:id="rId10"/>
        </w:object>
      </w:r>
    </w:p>
    <w:p w14:paraId="62062748" w14:textId="77777777" w:rsidR="00B41754" w:rsidRDefault="00B41754" w:rsidP="000E4D06">
      <w:pPr>
        <w:ind w:firstLine="420"/>
      </w:pPr>
    </w:p>
    <w:p w14:paraId="101678C0" w14:textId="3BEF68FF" w:rsidR="00B41754" w:rsidRDefault="00B41754" w:rsidP="000E4D06">
      <w:pPr>
        <w:ind w:firstLine="420"/>
      </w:pPr>
      <w:r>
        <w:rPr>
          <w:rFonts w:hint="eastAsia"/>
        </w:rPr>
        <w:lastRenderedPageBreak/>
        <w:t>账户或者设备编号，1</w:t>
      </w:r>
      <w:r>
        <w:t xml:space="preserve">4 </w:t>
      </w:r>
      <w:r>
        <w:rPr>
          <w:rFonts w:hint="eastAsia"/>
        </w:rPr>
        <w:t>bits，为账户或者设备编号的后4位。</w:t>
      </w:r>
    </w:p>
    <w:p w14:paraId="3E4C717B" w14:textId="211DD238" w:rsidR="00483F26" w:rsidRDefault="00B41754" w:rsidP="000E4D06">
      <w:pPr>
        <w:ind w:firstLine="420"/>
      </w:pPr>
      <w:r>
        <w:rPr>
          <w:rFonts w:hint="eastAsia"/>
        </w:rPr>
        <w:t>编号机器编号，4</w:t>
      </w:r>
      <w:r>
        <w:t xml:space="preserve"> </w:t>
      </w:r>
      <w:r>
        <w:rPr>
          <w:rFonts w:hint="eastAsia"/>
        </w:rPr>
        <w:t>bits，</w:t>
      </w:r>
      <w:r w:rsidR="000E4D06">
        <w:rPr>
          <w:rFonts w:hint="eastAsia"/>
        </w:rPr>
        <w:t>编号机器就是专门给整个系统编号服务的比如订单编号，消息序号编号等等，系统运行中，支持集群编号，因此需要规定编号机器的一个虚拟I</w:t>
      </w:r>
      <w:r w:rsidR="000E4D06">
        <w:t>D</w:t>
      </w:r>
      <w:r w:rsidR="000E4D06">
        <w:rPr>
          <w:rFonts w:hint="eastAsia"/>
        </w:rPr>
        <w:t>值，其I</w:t>
      </w:r>
      <w:r w:rsidR="000E4D06">
        <w:t>D</w:t>
      </w:r>
      <w:r w:rsidR="000E4D06">
        <w:rPr>
          <w:rFonts w:hint="eastAsia"/>
        </w:rPr>
        <w:t>值的范围为0~</w:t>
      </w:r>
      <w:r w:rsidR="000E4D06">
        <w:t>15</w:t>
      </w:r>
      <w:r w:rsidR="000E4D06">
        <w:rPr>
          <w:rFonts w:hint="eastAsia"/>
        </w:rPr>
        <w:t>，共支持1</w:t>
      </w:r>
      <w:r w:rsidR="000E4D06">
        <w:t>6</w:t>
      </w:r>
      <w:r w:rsidR="000E4D06">
        <w:rPr>
          <w:rFonts w:hint="eastAsia"/>
        </w:rPr>
        <w:t>台编号机器的编号。在消息I</w:t>
      </w:r>
      <w:r w:rsidR="000E4D06">
        <w:t>D</w:t>
      </w:r>
      <w:r w:rsidR="000E4D06">
        <w:rPr>
          <w:rFonts w:hint="eastAsia"/>
        </w:rPr>
        <w:t>序列号中占据4位。</w:t>
      </w:r>
    </w:p>
    <w:p w14:paraId="07938D49" w14:textId="7DBB51D4" w:rsidR="00B83BB0" w:rsidRDefault="000E4D06" w:rsidP="00483F26">
      <w:r>
        <w:tab/>
      </w:r>
      <w:r>
        <w:rPr>
          <w:rFonts w:hint="eastAsia"/>
        </w:rPr>
        <w:t>通信方向编号</w:t>
      </w:r>
      <w:r w:rsidR="00B41754">
        <w:rPr>
          <w:rFonts w:hint="eastAsia"/>
        </w:rPr>
        <w:t>，</w:t>
      </w:r>
      <w:r w:rsidR="00B41754">
        <w:t xml:space="preserve">6 </w:t>
      </w:r>
      <w:r w:rsidR="00B41754">
        <w:rPr>
          <w:rFonts w:hint="eastAsia"/>
        </w:rPr>
        <w:t>bits</w:t>
      </w:r>
      <w:r>
        <w:rPr>
          <w:rFonts w:hint="eastAsia"/>
        </w:rPr>
        <w:t>，也即定义了所有的</w:t>
      </w:r>
      <w:r w:rsidR="00B83BB0">
        <w:rPr>
          <w:rFonts w:hint="eastAsia"/>
        </w:rPr>
        <w:t>消息方向，其定义如下：</w:t>
      </w:r>
    </w:p>
    <w:p w14:paraId="311A6701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enum message_arrow_t</w:t>
      </w:r>
    </w:p>
    <w:p w14:paraId="5CEE4F2D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{</w:t>
      </w:r>
    </w:p>
    <w:p w14:paraId="3D606BE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APP_2_CLOND_ARROW   = 0,</w:t>
      </w:r>
    </w:p>
    <w:p w14:paraId="37196998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APP_ARROW   = 1,</w:t>
      </w:r>
    </w:p>
    <w:p w14:paraId="64F4C7C7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1DA11C26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BIKE_2_CLOND_ARROW  = 2,</w:t>
      </w:r>
    </w:p>
    <w:p w14:paraId="48C1A523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BIKE_ARROW  = 3,</w:t>
      </w:r>
    </w:p>
    <w:p w14:paraId="47E9068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51AD636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UNKONW_ARROW        = 63  // message arrow of 6 bit is 111111.</w:t>
      </w:r>
    </w:p>
    <w:p w14:paraId="32B9BDD6" w14:textId="03CC57BE" w:rsidR="00B83BB0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};</w:t>
      </w:r>
    </w:p>
    <w:p w14:paraId="0BAA9599" w14:textId="09FAD42B" w:rsidR="00191E0C" w:rsidRDefault="00B41754" w:rsidP="00483F26">
      <w:r>
        <w:tab/>
      </w:r>
      <w:r>
        <w:rPr>
          <w:rFonts w:hint="eastAsia"/>
        </w:rPr>
        <w:t>通信序列号，4</w:t>
      </w:r>
      <w:r>
        <w:t xml:space="preserve">0 </w:t>
      </w:r>
      <w:r>
        <w:rPr>
          <w:rFonts w:hint="eastAsia"/>
        </w:rPr>
        <w:t>bits，每个发送模块单独负责编号，比如A</w:t>
      </w:r>
      <w:r>
        <w:t>PP</w:t>
      </w:r>
      <w:r>
        <w:rPr>
          <w:rFonts w:hint="eastAsia"/>
        </w:rPr>
        <w:t>，brks云平台，自行车。但是回应类型的消息序号（4</w:t>
      </w:r>
      <w:r>
        <w:t xml:space="preserve">0 </w:t>
      </w:r>
      <w:r>
        <w:rPr>
          <w:rFonts w:hint="eastAsia"/>
        </w:rPr>
        <w:t>bits）需与请求类型消息的序号一致。</w:t>
      </w:r>
      <w:r w:rsidR="00191E0C">
        <w:rPr>
          <w:rFonts w:hint="eastAsia"/>
        </w:rPr>
        <w:t>消息序号编号原则还需满足以下规则：</w:t>
      </w:r>
    </w:p>
    <w:p w14:paraId="76AA1D68" w14:textId="5B1D17E0" w:rsidR="00191E0C" w:rsidRDefault="00191E0C" w:rsidP="00483F26">
      <w:r>
        <w:tab/>
      </w:r>
      <w:r>
        <w:rPr>
          <w:rFonts w:hint="eastAsia"/>
        </w:rPr>
        <w:t>规则</w:t>
      </w:r>
      <w:r>
        <w:t>1</w:t>
      </w:r>
      <w:r>
        <w:rPr>
          <w:rFonts w:hint="eastAsia"/>
        </w:rPr>
        <w:t>：每个模块编号的消息不能重复，除非4</w:t>
      </w:r>
      <w:r>
        <w:t>0</w:t>
      </w:r>
      <w:r>
        <w:rPr>
          <w:rFonts w:hint="eastAsia"/>
        </w:rPr>
        <w:t>个比特位全都编号完。</w:t>
      </w:r>
    </w:p>
    <w:p w14:paraId="0629DB7F" w14:textId="5DF3A06E" w:rsidR="00244164" w:rsidRDefault="00244164" w:rsidP="00483F26">
      <w:r>
        <w:tab/>
      </w:r>
      <w:r>
        <w:rPr>
          <w:rFonts w:hint="eastAsia"/>
        </w:rPr>
        <w:t>规则2：</w:t>
      </w:r>
      <w:r w:rsidR="00AE1AAF">
        <w:rPr>
          <w:rFonts w:hint="eastAsia"/>
        </w:rPr>
        <w:t>消息编号必须持久化</w:t>
      </w:r>
      <w:r>
        <w:rPr>
          <w:rFonts w:hint="eastAsia"/>
        </w:rPr>
        <w:t>。</w:t>
      </w:r>
    </w:p>
    <w:p w14:paraId="366688A8" w14:textId="3129E24D" w:rsidR="00483F26" w:rsidRDefault="00E94689" w:rsidP="00E94689">
      <w:pPr>
        <w:pStyle w:val="1"/>
        <w:numPr>
          <w:ilvl w:val="0"/>
          <w:numId w:val="1"/>
        </w:numPr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接口定义</w:t>
      </w:r>
    </w:p>
    <w:p w14:paraId="7C4A0403" w14:textId="1CBA75AE" w:rsidR="00483F26" w:rsidRDefault="00E94689" w:rsidP="00E94689">
      <w:pPr>
        <w:pStyle w:val="3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用户</w:t>
      </w:r>
      <w:r w:rsidR="00E96BAC">
        <w:rPr>
          <w:rFonts w:hint="eastAsia"/>
        </w:rPr>
        <w:t>获取</w:t>
      </w:r>
      <w:r>
        <w:rPr>
          <w:rFonts w:hint="eastAsia"/>
        </w:rPr>
        <w:t>登录验证码</w:t>
      </w:r>
      <w:r w:rsidR="00E96BAC">
        <w:rPr>
          <w:rFonts w:hint="eastAsia"/>
        </w:rPr>
        <w:t>请求消息</w:t>
      </w:r>
    </w:p>
    <w:p w14:paraId="2191A2DD" w14:textId="7B7836EC" w:rsidR="00483F26" w:rsidRDefault="00E94689" w:rsidP="00E94689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EQ</w:t>
      </w:r>
      <w:r w:rsidR="00E96BAC">
        <w:rPr>
          <w:rFonts w:asciiTheme="minorEastAsia" w:hAnsiTheme="minorEastAsia" w:hint="eastAsia"/>
        </w:rPr>
        <w:t>（0</w:t>
      </w:r>
      <w:r w:rsidR="00E96BAC">
        <w:rPr>
          <w:rFonts w:asciiTheme="minorEastAsia" w:hAnsiTheme="minorEastAsia"/>
        </w:rPr>
        <w:t>x01</w:t>
      </w:r>
      <w:r w:rsidR="00E96BAC">
        <w:rPr>
          <w:rFonts w:asciiTheme="minorEastAsia" w:hAnsiTheme="minorEastAsia" w:hint="eastAsia"/>
        </w:rPr>
        <w:t>）</w:t>
      </w:r>
    </w:p>
    <w:p w14:paraId="0670C1E3" w14:textId="15B1A7C9" w:rsidR="00483F26" w:rsidRDefault="00E94689" w:rsidP="00483F26">
      <w:r>
        <w:tab/>
      </w:r>
      <w:r>
        <w:rPr>
          <w:rFonts w:hint="eastAsia"/>
        </w:rPr>
        <w:t>消息体：</w:t>
      </w:r>
      <w:r w:rsidR="00E96BAC">
        <w:rPr>
          <w:rFonts w:hint="eastAsia"/>
        </w:rPr>
        <w:t>如下所示，mobile为必填字段。</w:t>
      </w:r>
    </w:p>
    <w:p w14:paraId="444C3205" w14:textId="3A27B618" w:rsidR="00E94689" w:rsidRDefault="00E94689" w:rsidP="00483F26">
      <w:r>
        <w:tab/>
        <w:t>{</w:t>
      </w:r>
    </w:p>
    <w:p w14:paraId="20818D1D" w14:textId="3460FA6A" w:rsidR="00E94689" w:rsidRDefault="00E94689" w:rsidP="00483F26">
      <w:r>
        <w:lastRenderedPageBreak/>
        <w:tab/>
      </w:r>
      <w:r w:rsidR="00DE6876">
        <w:tab/>
      </w:r>
      <w:r>
        <w:t>“mobile”:”15200599665”</w:t>
      </w:r>
    </w:p>
    <w:p w14:paraId="6272292B" w14:textId="2090357B" w:rsidR="00E94689" w:rsidRDefault="00E94689" w:rsidP="00E94689">
      <w:pPr>
        <w:ind w:firstLine="420"/>
      </w:pPr>
      <w:r>
        <w:t>}</w:t>
      </w:r>
    </w:p>
    <w:p w14:paraId="57608267" w14:textId="77777777" w:rsidR="00E96BAC" w:rsidRDefault="00E96BAC" w:rsidP="00E94689">
      <w:pPr>
        <w:ind w:firstLine="420"/>
      </w:pPr>
    </w:p>
    <w:p w14:paraId="34584A3E" w14:textId="3584BC9E" w:rsidR="00483F26" w:rsidRPr="00E94689" w:rsidRDefault="00E96BAC" w:rsidP="00E96BAC">
      <w:pPr>
        <w:pStyle w:val="3"/>
      </w:pP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用户获取登录验证码回应消息</w:t>
      </w:r>
    </w:p>
    <w:p w14:paraId="39378EC6" w14:textId="58051CA7" w:rsidR="00483F26" w:rsidRDefault="00E96BAC" w:rsidP="00E96BAC">
      <w:pPr>
        <w:ind w:firstLine="420"/>
        <w:rPr>
          <w:rFonts w:asciiTheme="minorEastAsia" w:hAnsiTheme="minorEastAsia"/>
        </w:rPr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</w:t>
      </w:r>
      <w:r>
        <w:rPr>
          <w:rFonts w:ascii="Malgun Gothic" w:eastAsia="Malgun Gothic" w:hAnsi="Malgun Gothic"/>
        </w:rPr>
        <w:t>SP</w:t>
      </w:r>
      <w:r>
        <w:rPr>
          <w:rFonts w:asciiTheme="minorEastAsia" w:hAnsiTheme="minorEastAsia" w:hint="eastAsia"/>
        </w:rPr>
        <w:t>（0x</w:t>
      </w:r>
      <w:r>
        <w:rPr>
          <w:rFonts w:asciiTheme="minorEastAsia" w:hAnsiTheme="minorEastAsia"/>
        </w:rPr>
        <w:t>02</w:t>
      </w:r>
      <w:r>
        <w:rPr>
          <w:rFonts w:asciiTheme="minorEastAsia" w:hAnsiTheme="minorEastAsia" w:hint="eastAsia"/>
        </w:rPr>
        <w:t>）</w:t>
      </w:r>
    </w:p>
    <w:p w14:paraId="57291A11" w14:textId="09DA956F" w:rsidR="00E96BAC" w:rsidRDefault="00E96BAC" w:rsidP="00E96BAC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消息体：消息如下所示，code和msg为必填字段。</w:t>
      </w:r>
    </w:p>
    <w:p w14:paraId="7B860108" w14:textId="5EE28B9C" w:rsidR="00E96BAC" w:rsidRDefault="00E96BAC" w:rsidP="00E96BAC">
      <w:pPr>
        <w:ind w:firstLine="420"/>
      </w:pPr>
      <w:r>
        <w:rPr>
          <w:rFonts w:hint="eastAsia"/>
        </w:rPr>
        <w:t>{</w:t>
      </w:r>
    </w:p>
    <w:p w14:paraId="3412DBAE" w14:textId="12D78371" w:rsidR="00E96BAC" w:rsidRDefault="00E96BAC" w:rsidP="00E96BAC">
      <w:pPr>
        <w:ind w:firstLine="420"/>
      </w:pPr>
      <w:r>
        <w:tab/>
        <w:t>“</w:t>
      </w:r>
      <w:r>
        <w:rPr>
          <w:rFonts w:hint="eastAsia"/>
        </w:rPr>
        <w:t>code</w:t>
      </w:r>
      <w:r>
        <w:t>”:200,</w:t>
      </w:r>
    </w:p>
    <w:p w14:paraId="70DA3E9E" w14:textId="0195657A" w:rsidR="00E96BAC" w:rsidRDefault="00E96BAC" w:rsidP="00E96BAC">
      <w:pPr>
        <w:ind w:firstLine="420"/>
      </w:pPr>
      <w:r>
        <w:tab/>
        <w:t>“msg”:”success”</w:t>
      </w:r>
    </w:p>
    <w:p w14:paraId="50427506" w14:textId="4EC1CA98" w:rsidR="00E96BAC" w:rsidRPr="00E96BAC" w:rsidRDefault="00E96BAC" w:rsidP="00E96BAC">
      <w:pPr>
        <w:ind w:firstLine="420"/>
      </w:pPr>
      <w:r>
        <w:t>}</w:t>
      </w:r>
      <w:bookmarkStart w:id="10" w:name="_GoBack"/>
      <w:bookmarkEnd w:id="10"/>
    </w:p>
    <w:sectPr w:rsidR="00E96BAC" w:rsidRPr="00E96B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84EBA5" w14:textId="77777777" w:rsidR="00AF73C3" w:rsidRDefault="00AF73C3" w:rsidP="0056763F">
      <w:r>
        <w:separator/>
      </w:r>
    </w:p>
  </w:endnote>
  <w:endnote w:type="continuationSeparator" w:id="0">
    <w:p w14:paraId="16546FD2" w14:textId="77777777" w:rsidR="00AF73C3" w:rsidRDefault="00AF73C3" w:rsidP="00567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C15436" w14:textId="77777777" w:rsidR="00AF73C3" w:rsidRDefault="00AF73C3" w:rsidP="0056763F">
      <w:r>
        <w:separator/>
      </w:r>
    </w:p>
  </w:footnote>
  <w:footnote w:type="continuationSeparator" w:id="0">
    <w:p w14:paraId="5A20DD3E" w14:textId="77777777" w:rsidR="00AF73C3" w:rsidRDefault="00AF73C3" w:rsidP="00567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74D1B"/>
    <w:multiLevelType w:val="hybridMultilevel"/>
    <w:tmpl w:val="B6C40AE4"/>
    <w:lvl w:ilvl="0" w:tplc="28105DF8">
      <w:start w:val="1"/>
      <w:numFmt w:val="decimal"/>
      <w:lvlText w:val="%1."/>
      <w:lvlJc w:val="center"/>
      <w:pPr>
        <w:ind w:left="420" w:hanging="420"/>
      </w:pPr>
      <w:rPr>
        <w:rFonts w:hint="default"/>
      </w:rPr>
    </w:lvl>
    <w:lvl w:ilvl="1" w:tplc="28105DF8">
      <w:start w:val="1"/>
      <w:numFmt w:val="decimal"/>
      <w:lvlText w:val="%2."/>
      <w:lvlJc w:val="center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05A4"/>
    <w:rsid w:val="00023E03"/>
    <w:rsid w:val="000652C1"/>
    <w:rsid w:val="000E4D06"/>
    <w:rsid w:val="00156DB0"/>
    <w:rsid w:val="00191582"/>
    <w:rsid w:val="00191E0C"/>
    <w:rsid w:val="001A39EE"/>
    <w:rsid w:val="001F7376"/>
    <w:rsid w:val="00236BB9"/>
    <w:rsid w:val="00244164"/>
    <w:rsid w:val="00284F10"/>
    <w:rsid w:val="002B75BC"/>
    <w:rsid w:val="002D05A4"/>
    <w:rsid w:val="00340712"/>
    <w:rsid w:val="003F7AC0"/>
    <w:rsid w:val="00407A8E"/>
    <w:rsid w:val="00442DB3"/>
    <w:rsid w:val="00483F26"/>
    <w:rsid w:val="004B751A"/>
    <w:rsid w:val="004D59FD"/>
    <w:rsid w:val="005338E6"/>
    <w:rsid w:val="005502CC"/>
    <w:rsid w:val="0056763F"/>
    <w:rsid w:val="005700CC"/>
    <w:rsid w:val="005D6154"/>
    <w:rsid w:val="00617B64"/>
    <w:rsid w:val="006234F4"/>
    <w:rsid w:val="00626431"/>
    <w:rsid w:val="006E5141"/>
    <w:rsid w:val="007F4F00"/>
    <w:rsid w:val="008614FD"/>
    <w:rsid w:val="00872C38"/>
    <w:rsid w:val="00873710"/>
    <w:rsid w:val="008E1AAE"/>
    <w:rsid w:val="009558CA"/>
    <w:rsid w:val="00973D46"/>
    <w:rsid w:val="009D658D"/>
    <w:rsid w:val="00A603C0"/>
    <w:rsid w:val="00AA6E08"/>
    <w:rsid w:val="00AB3F9F"/>
    <w:rsid w:val="00AE1AAF"/>
    <w:rsid w:val="00AF73C3"/>
    <w:rsid w:val="00B41754"/>
    <w:rsid w:val="00B42876"/>
    <w:rsid w:val="00B53B62"/>
    <w:rsid w:val="00B80FDC"/>
    <w:rsid w:val="00B83BB0"/>
    <w:rsid w:val="00B95205"/>
    <w:rsid w:val="00BB6B92"/>
    <w:rsid w:val="00C53CE2"/>
    <w:rsid w:val="00CF3E26"/>
    <w:rsid w:val="00D02743"/>
    <w:rsid w:val="00D25C89"/>
    <w:rsid w:val="00DE6876"/>
    <w:rsid w:val="00E2472E"/>
    <w:rsid w:val="00E94689"/>
    <w:rsid w:val="00E96BAC"/>
    <w:rsid w:val="00EC5955"/>
    <w:rsid w:val="00ED6CB2"/>
    <w:rsid w:val="00EF216E"/>
    <w:rsid w:val="00F2716F"/>
    <w:rsid w:val="00F3695D"/>
    <w:rsid w:val="00FA0BB8"/>
    <w:rsid w:val="00FF0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08756"/>
  <w15:chartTrackingRefBased/>
  <w15:docId w15:val="{E49F1C42-F9D8-4E0B-84D0-CF7E1E168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700CC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700C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5700C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5700C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700C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700C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700C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00C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00C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00C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76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76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763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763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5700C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5700CC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700C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5700C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5700C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sid w:val="005700CC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700CC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5700CC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5700CC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700CC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700CC"/>
    <w:rPr>
      <w:rFonts w:asciiTheme="majorHAnsi" w:eastAsiaTheme="majorEastAsia" w:hAnsiTheme="majorHAnsi"/>
    </w:rPr>
  </w:style>
  <w:style w:type="paragraph" w:styleId="a9">
    <w:name w:val="Subtitle"/>
    <w:basedOn w:val="a"/>
    <w:next w:val="a"/>
    <w:link w:val="aa"/>
    <w:uiPriority w:val="11"/>
    <w:qFormat/>
    <w:rsid w:val="005700C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a">
    <w:name w:val="副标题 字符"/>
    <w:basedOn w:val="a0"/>
    <w:link w:val="a9"/>
    <w:uiPriority w:val="11"/>
    <w:rsid w:val="005700CC"/>
    <w:rPr>
      <w:rFonts w:asciiTheme="majorHAnsi" w:eastAsiaTheme="majorEastAsia" w:hAnsiTheme="majorHAnsi"/>
      <w:sz w:val="24"/>
      <w:szCs w:val="24"/>
    </w:rPr>
  </w:style>
  <w:style w:type="character" w:styleId="ab">
    <w:name w:val="Strong"/>
    <w:basedOn w:val="a0"/>
    <w:uiPriority w:val="22"/>
    <w:qFormat/>
    <w:rsid w:val="005700CC"/>
    <w:rPr>
      <w:b/>
      <w:bCs/>
    </w:rPr>
  </w:style>
  <w:style w:type="character" w:styleId="ac">
    <w:name w:val="Emphasis"/>
    <w:basedOn w:val="a0"/>
    <w:uiPriority w:val="20"/>
    <w:qFormat/>
    <w:rsid w:val="005700CC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5700CC"/>
    <w:rPr>
      <w:szCs w:val="32"/>
    </w:rPr>
  </w:style>
  <w:style w:type="paragraph" w:styleId="ae">
    <w:name w:val="List Paragraph"/>
    <w:basedOn w:val="a"/>
    <w:uiPriority w:val="34"/>
    <w:qFormat/>
    <w:rsid w:val="005700CC"/>
    <w:pPr>
      <w:ind w:left="720"/>
      <w:contextualSpacing/>
    </w:pPr>
  </w:style>
  <w:style w:type="paragraph" w:styleId="af">
    <w:name w:val="Quote"/>
    <w:basedOn w:val="a"/>
    <w:next w:val="a"/>
    <w:link w:val="af0"/>
    <w:uiPriority w:val="29"/>
    <w:qFormat/>
    <w:rsid w:val="005700CC"/>
    <w:rPr>
      <w:i/>
    </w:rPr>
  </w:style>
  <w:style w:type="character" w:customStyle="1" w:styleId="af0">
    <w:name w:val="引用 字符"/>
    <w:basedOn w:val="a0"/>
    <w:link w:val="af"/>
    <w:uiPriority w:val="29"/>
    <w:rsid w:val="005700CC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5700CC"/>
    <w:pPr>
      <w:ind w:left="720" w:right="720"/>
    </w:pPr>
    <w:rPr>
      <w:b/>
      <w:i/>
      <w:szCs w:val="22"/>
    </w:rPr>
  </w:style>
  <w:style w:type="character" w:customStyle="1" w:styleId="af2">
    <w:name w:val="明显引用 字符"/>
    <w:basedOn w:val="a0"/>
    <w:link w:val="af1"/>
    <w:uiPriority w:val="30"/>
    <w:rsid w:val="005700CC"/>
    <w:rPr>
      <w:b/>
      <w:i/>
      <w:sz w:val="24"/>
    </w:rPr>
  </w:style>
  <w:style w:type="character" w:styleId="af3">
    <w:name w:val="Subtle Emphasis"/>
    <w:uiPriority w:val="19"/>
    <w:qFormat/>
    <w:rsid w:val="005700CC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5700CC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5700CC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5700CC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5700CC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00CC"/>
    <w:pPr>
      <w:outlineLvl w:val="9"/>
    </w:pPr>
  </w:style>
  <w:style w:type="character" w:customStyle="1" w:styleId="Char">
    <w:name w:val="页脚 Char"/>
    <w:uiPriority w:val="99"/>
    <w:rsid w:val="005700CC"/>
    <w:rPr>
      <w:rFonts w:ascii="Calibri" w:hAnsi="Calibri"/>
      <w:kern w:val="2"/>
      <w:sz w:val="18"/>
      <w:szCs w:val="22"/>
    </w:rPr>
  </w:style>
  <w:style w:type="paragraph" w:customStyle="1" w:styleId="DocID">
    <w:name w:val="DocID"/>
    <w:basedOn w:val="a"/>
    <w:rsid w:val="002B75BC"/>
    <w:pPr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/>
      <w:b/>
      <w:szCs w:val="20"/>
    </w:rPr>
  </w:style>
  <w:style w:type="paragraph" w:styleId="TOC2">
    <w:name w:val="toc 2"/>
    <w:basedOn w:val="a"/>
    <w:next w:val="a"/>
    <w:autoRedefine/>
    <w:uiPriority w:val="39"/>
    <w:semiHidden/>
    <w:unhideWhenUsed/>
    <w:rsid w:val="002B75B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B75BC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2B75BC"/>
  </w:style>
  <w:style w:type="character" w:styleId="af8">
    <w:name w:val="Hyperlink"/>
    <w:uiPriority w:val="99"/>
    <w:rsid w:val="002B75BC"/>
    <w:rPr>
      <w:color w:val="136EC2"/>
      <w:u w:val="single"/>
    </w:rPr>
  </w:style>
  <w:style w:type="character" w:customStyle="1" w:styleId="1Char">
    <w:name w:val="标题 1 Char"/>
    <w:rsid w:val="002B75BC"/>
    <w:rPr>
      <w:rFonts w:ascii="Arial" w:eastAsia="黑体" w:hAnsi="Arial"/>
      <w:b/>
      <w:kern w:val="28"/>
      <w:sz w:val="28"/>
    </w:rPr>
  </w:style>
  <w:style w:type="character" w:customStyle="1" w:styleId="2Char">
    <w:name w:val="标题 2 Char"/>
    <w:rsid w:val="00F3695D"/>
    <w:rPr>
      <w:rFonts w:ascii="Arial" w:hAnsi="Arial"/>
      <w:b/>
      <w:sz w:val="24"/>
    </w:rPr>
  </w:style>
  <w:style w:type="table" w:styleId="af9">
    <w:name w:val="Table Grid"/>
    <w:basedOn w:val="a1"/>
    <w:uiPriority w:val="39"/>
    <w:rsid w:val="00236B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Grid Table 1 Light"/>
    <w:basedOn w:val="a1"/>
    <w:uiPriority w:val="46"/>
    <w:rsid w:val="001A39E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1</Pages>
  <Words>574</Words>
  <Characters>3272</Characters>
  <Application>Microsoft Office Word</Application>
  <DocSecurity>0</DocSecurity>
  <Lines>27</Lines>
  <Paragraphs>7</Paragraphs>
  <ScaleCrop>false</ScaleCrop>
  <Company/>
  <LinksUpToDate>false</LinksUpToDate>
  <CharactersWithSpaces>3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yong</dc:creator>
  <cp:keywords/>
  <dc:description/>
  <cp:lastModifiedBy>lizhiyong</cp:lastModifiedBy>
  <cp:revision>36</cp:revision>
  <dcterms:created xsi:type="dcterms:W3CDTF">2018-11-17T06:59:00Z</dcterms:created>
  <dcterms:modified xsi:type="dcterms:W3CDTF">2018-11-20T14:56:00Z</dcterms:modified>
</cp:coreProperties>
</file>